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  <p:sldMasterId id="2147483732" r:id="rId3"/>
  </p:sldMasterIdLst>
  <p:notesMasterIdLst>
    <p:notesMasterId r:id="rId42"/>
  </p:notesMasterIdLst>
  <p:handoutMasterIdLst>
    <p:handoutMasterId r:id="rId43"/>
  </p:handoutMasterIdLst>
  <p:sldIdLst>
    <p:sldId id="542" r:id="rId4"/>
    <p:sldId id="1275" r:id="rId5"/>
    <p:sldId id="1338" r:id="rId6"/>
    <p:sldId id="1332" r:id="rId7"/>
    <p:sldId id="1291" r:id="rId8"/>
    <p:sldId id="286" r:id="rId9"/>
    <p:sldId id="287" r:id="rId10"/>
    <p:sldId id="288" r:id="rId11"/>
    <p:sldId id="289" r:id="rId12"/>
    <p:sldId id="290" r:id="rId13"/>
    <p:sldId id="291" r:id="rId14"/>
    <p:sldId id="292" r:id="rId15"/>
    <p:sldId id="293" r:id="rId16"/>
    <p:sldId id="295" r:id="rId17"/>
    <p:sldId id="1286" r:id="rId18"/>
    <p:sldId id="1330" r:id="rId19"/>
    <p:sldId id="951" r:id="rId20"/>
    <p:sldId id="950" r:id="rId21"/>
    <p:sldId id="955" r:id="rId22"/>
    <p:sldId id="956" r:id="rId23"/>
    <p:sldId id="697" r:id="rId24"/>
    <p:sldId id="954" r:id="rId25"/>
    <p:sldId id="953" r:id="rId26"/>
    <p:sldId id="1331" r:id="rId27"/>
    <p:sldId id="958" r:id="rId28"/>
    <p:sldId id="297" r:id="rId29"/>
    <p:sldId id="298" r:id="rId30"/>
    <p:sldId id="299" r:id="rId31"/>
    <p:sldId id="300" r:id="rId32"/>
    <p:sldId id="301" r:id="rId33"/>
    <p:sldId id="959" r:id="rId34"/>
    <p:sldId id="304" r:id="rId35"/>
    <p:sldId id="305" r:id="rId36"/>
    <p:sldId id="306" r:id="rId37"/>
    <p:sldId id="311" r:id="rId38"/>
    <p:sldId id="312" r:id="rId39"/>
    <p:sldId id="313" r:id="rId40"/>
    <p:sldId id="315" r:id="rId41"/>
  </p:sldIdLst>
  <p:sldSz cx="9144000" cy="6858000" type="screen4x3"/>
  <p:notesSz cx="7302500" cy="9586913"/>
  <p:custDataLst>
    <p:tags r:id="rId4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9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100" autoAdjust="0"/>
    <p:restoredTop sz="94660"/>
  </p:normalViewPr>
  <p:slideViewPr>
    <p:cSldViewPr snapToObjects="1">
      <p:cViewPr varScale="1">
        <p:scale>
          <a:sx n="91" d="100"/>
          <a:sy n="91" d="100"/>
        </p:scale>
        <p:origin x="1048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gs" Target="tags/tag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571D3E66-B2A8-304B-8FE0-B3BACF1FB9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96A0ADE0-607A-F243-BCCC-5A5B19DF8E8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B0E0C0D5-0943-9741-B78F-9891DA6AF15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D2C717A0-F001-D54D-BC0F-DF25AFA59F9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41B9C89-6BAC-2542-8942-7FAF4E3AF3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451C8EDA-49CA-BD42-8D70-E7FE30270A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BE4C1214-2C49-3846-BE26-7684B3F4102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8D21E26-AAB0-BF41-8800-A254B524ED6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76D0A8C0-461A-0845-B547-A0D87B4E1CE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8E1D5113-59CF-5D4D-B22F-582A46EC79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8D375DFC-F0AA-354F-AAC4-04E606A4DC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8663D6B5-DF85-1D44-AD3A-D1FE9FA14E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6E1F7A89-8CF7-B846-B46E-543408259B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E2D053E6-40D2-DE41-85B4-C1F748996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BED42DAC-A828-E14E-BEBE-EAAAC3569F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3422E80A-7F40-7C44-8D55-49D45C8633F3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" name="Google Shape;930;g5d2440be3b_0_3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1" name="Google Shape;931;g5d2440be3b_0_3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g5d2440be3b_0_32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17785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" name="Google Shape;930;g5d2440be3b_0_3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1" name="Google Shape;931;g5d2440be3b_0_3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g5d2440be3b_0_32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046382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2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6213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23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176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" name="Google Shape;948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5788"/>
            <a:ext cx="4552950" cy="3416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949" name="Google Shape;949;p37:notes"/>
          <p:cNvSpPr txBox="1">
            <a:spLocks noGrp="1"/>
          </p:cNvSpPr>
          <p:nvPr>
            <p:ph type="body" idx="1"/>
          </p:nvPr>
        </p:nvSpPr>
        <p:spPr>
          <a:xfrm>
            <a:off x="516216" y="4345904"/>
            <a:ext cx="5907739" cy="411199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775" tIns="45875" rIns="91775" bIns="458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lol wash the MIPS green shirts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0" name="Google Shape;950;p37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1" name="Google Shape;951;p37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2" name="Google Shape;952;p37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18468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" name="Google Shape;992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5788"/>
            <a:ext cx="4552950" cy="3416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993" name="Google Shape;993;p38:notes"/>
          <p:cNvSpPr txBox="1">
            <a:spLocks noGrp="1"/>
          </p:cNvSpPr>
          <p:nvPr>
            <p:ph type="body" idx="1"/>
          </p:nvPr>
        </p:nvSpPr>
        <p:spPr>
          <a:xfrm>
            <a:off x="516216" y="4345904"/>
            <a:ext cx="5907739" cy="411199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775" tIns="45875" rIns="91775" bIns="458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94" name="Google Shape;994;p38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95" name="Google Shape;995;p38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96" name="Google Shape;996;p38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20977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" name="Google Shape;1152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5788"/>
            <a:ext cx="4552950" cy="3416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153" name="Google Shape;1153;p39:notes"/>
          <p:cNvSpPr txBox="1">
            <a:spLocks noGrp="1"/>
          </p:cNvSpPr>
          <p:nvPr>
            <p:ph type="body" idx="1"/>
          </p:nvPr>
        </p:nvSpPr>
        <p:spPr>
          <a:xfrm>
            <a:off x="516216" y="4345904"/>
            <a:ext cx="5907739" cy="411199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775" tIns="45875" rIns="91775" bIns="458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54" name="Google Shape;1154;p39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55" name="Google Shape;1155;p39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56" name="Google Shape;1156;p39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72645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" name="Google Shape;1296;p40:notes"/>
          <p:cNvSpPr txBox="1">
            <a:spLocks noGrp="1"/>
          </p:cNvSpPr>
          <p:nvPr>
            <p:ph type="body" idx="1"/>
          </p:nvPr>
        </p:nvSpPr>
        <p:spPr>
          <a:xfrm>
            <a:off x="516212" y="4342776"/>
            <a:ext cx="5909289" cy="411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300" tIns="45325" rIns="92300" bIns="45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97" name="Google Shape;1297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8963"/>
            <a:ext cx="4548187" cy="34131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98" name="Google Shape;1298;p40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99" name="Google Shape;1299;p40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0" name="Google Shape;1300;p40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632110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9" name="Google Shape;1419;p41:notes"/>
          <p:cNvSpPr txBox="1">
            <a:spLocks noGrp="1"/>
          </p:cNvSpPr>
          <p:nvPr>
            <p:ph type="body" idx="1"/>
          </p:nvPr>
        </p:nvSpPr>
        <p:spPr>
          <a:xfrm>
            <a:off x="516212" y="4342776"/>
            <a:ext cx="5909400" cy="411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300" tIns="45325" rIns="92300" bIns="45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0" name="Google Shape;1420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8963"/>
            <a:ext cx="4548187" cy="34131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21" name="Google Shape;1421;p41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2" name="Google Shape;1422;p41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3" name="Google Shape;1423;p41:notes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409336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0" name="Google Shape;1560;g5d2440be3b_0_3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1" name="Google Shape;1561;g5d2440be3b_0_3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62" name="Google Shape;1562;g5d2440be3b_0_34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147919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" name="Google Shape;824;p2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25" name="Google Shape;825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142703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5" name="Google Shape;1575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76" name="Google Shape;1576;p4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c = “Time between completion of instructions”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77" name="Google Shape;1577;p4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3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921256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" name="Google Shape;1625;p44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/>
          </a:p>
        </p:txBody>
      </p:sp>
      <p:sp>
        <p:nvSpPr>
          <p:cNvPr id="1626" name="Google Shape;1626;p44:notes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27" name="Google Shape;1627;p44:notes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/>
          </a:p>
        </p:txBody>
      </p:sp>
      <p:sp>
        <p:nvSpPr>
          <p:cNvPr id="1628" name="Google Shape;1628;p44:notes"/>
          <p:cNvSpPr>
            <a:spLocks noGrp="1" noRot="1" noChangeAspect="1"/>
          </p:cNvSpPr>
          <p:nvPr>
            <p:ph type="sldImg" idx="3"/>
          </p:nvPr>
        </p:nvSpPr>
        <p:spPr>
          <a:xfrm>
            <a:off x="1144588" y="685800"/>
            <a:ext cx="4570412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9" name="Google Shape;1629;p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23310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0C363FCF-2F09-F644-9ACF-64A9531443F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132B98A-170C-3B4B-8AA5-ABE5F0A849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2D5B49-E0D7-0D42-8F62-6476468D3AB0}" type="datetime3">
              <a:rPr lang="en-AU" altLang="en-US" sz="1300" smtClean="0">
                <a:latin typeface="Times New Roman" panose="02020603050405020304" pitchFamily="18" charset="0"/>
              </a:rPr>
              <a:pPr/>
              <a:t>7 April, 2021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65BD2DBF-39DF-D64C-9BFA-B993546CB4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Chapter 4 — The Processor</a:t>
            </a:r>
          </a:p>
        </p:txBody>
      </p:sp>
      <p:sp>
        <p:nvSpPr>
          <p:cNvPr id="67589" name="Rectangle 7">
            <a:extLst>
              <a:ext uri="{FF2B5EF4-FFF2-40B4-BE49-F238E27FC236}">
                <a16:creationId xmlns:a16="http://schemas.microsoft.com/office/drawing/2014/main" id="{C53D2CC1-7497-EF4E-B9A0-B33B3211F8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D955ABF-0844-774C-B0AA-97EB4A1A1CE4}" type="slidenum">
              <a:rPr lang="en-AU" altLang="en-US" sz="1300" smtClean="0">
                <a:latin typeface="Times New Roman" panose="02020603050405020304" pitchFamily="18" charset="0"/>
              </a:rPr>
              <a:pPr/>
              <a:t>35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67590" name="Rectangle 2">
            <a:extLst>
              <a:ext uri="{FF2B5EF4-FFF2-40B4-BE49-F238E27FC236}">
                <a16:creationId xmlns:a16="http://schemas.microsoft.com/office/drawing/2014/main" id="{C222B649-A17F-0C4D-A0E4-13F03AAD27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91" name="Rectangle 3">
            <a:extLst>
              <a:ext uri="{FF2B5EF4-FFF2-40B4-BE49-F238E27FC236}">
                <a16:creationId xmlns:a16="http://schemas.microsoft.com/office/drawing/2014/main" id="{2BFE2BD6-D5AB-EB4B-8515-100B25C0A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67703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C36BE3E8-981D-2045-8DBE-27982EF9D70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D2A5809D-D57C-A94F-904A-117FF6A1989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1B305A-4567-7C4B-9928-9A5C2A93F56F}" type="datetime3">
              <a:rPr lang="en-AU" altLang="en-US" sz="1300" smtClean="0">
                <a:latin typeface="Times New Roman" panose="02020603050405020304" pitchFamily="18" charset="0"/>
              </a:rPr>
              <a:pPr/>
              <a:t>7 April, 2021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792196DB-913F-C043-9240-9BFCBF9E135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Chapter 4 — The Processor</a:t>
            </a:r>
          </a:p>
        </p:txBody>
      </p:sp>
      <p:sp>
        <p:nvSpPr>
          <p:cNvPr id="69637" name="Rectangle 7">
            <a:extLst>
              <a:ext uri="{FF2B5EF4-FFF2-40B4-BE49-F238E27FC236}">
                <a16:creationId xmlns:a16="http://schemas.microsoft.com/office/drawing/2014/main" id="{D7FB11B0-0C51-D74B-A469-CA0775CB40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DF8A13-C52C-714E-956D-BFD46A9E4D4E}" type="slidenum">
              <a:rPr lang="en-AU" altLang="en-US" sz="1300" smtClean="0">
                <a:latin typeface="Times New Roman" panose="02020603050405020304" pitchFamily="18" charset="0"/>
              </a:rPr>
              <a:pPr/>
              <a:t>36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69638" name="Rectangle 2">
            <a:extLst>
              <a:ext uri="{FF2B5EF4-FFF2-40B4-BE49-F238E27FC236}">
                <a16:creationId xmlns:a16="http://schemas.microsoft.com/office/drawing/2014/main" id="{7263D154-19E4-D34C-A401-E71F270227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9" name="Rectangle 3">
            <a:extLst>
              <a:ext uri="{FF2B5EF4-FFF2-40B4-BE49-F238E27FC236}">
                <a16:creationId xmlns:a16="http://schemas.microsoft.com/office/drawing/2014/main" id="{3658717E-E587-B94D-AAEA-0266D754DF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30562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15861A37-58F5-BA4C-A6D0-C44CD5DA74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41A78997-F0D4-6C4A-BEB9-A94F0AF4F11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3C6B83-2ACD-F54F-A37B-872692B3F259}" type="datetime3">
              <a:rPr lang="en-AU" altLang="en-US" sz="1300" smtClean="0">
                <a:latin typeface="Times New Roman" panose="02020603050405020304" pitchFamily="18" charset="0"/>
              </a:rPr>
              <a:pPr/>
              <a:t>7 April, 2021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71684" name="Rectangle 6">
            <a:extLst>
              <a:ext uri="{FF2B5EF4-FFF2-40B4-BE49-F238E27FC236}">
                <a16:creationId xmlns:a16="http://schemas.microsoft.com/office/drawing/2014/main" id="{C45EB6C6-DAC2-B741-B967-C340C839305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Chapter 4 — The Processor</a:t>
            </a:r>
          </a:p>
        </p:txBody>
      </p:sp>
      <p:sp>
        <p:nvSpPr>
          <p:cNvPr id="71685" name="Rectangle 7">
            <a:extLst>
              <a:ext uri="{FF2B5EF4-FFF2-40B4-BE49-F238E27FC236}">
                <a16:creationId xmlns:a16="http://schemas.microsoft.com/office/drawing/2014/main" id="{5FB449A6-703C-9A48-9982-8819F6FC0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491AA1-69C7-424B-BC8C-339E8C2B5340}" type="slidenum">
              <a:rPr lang="en-AU" altLang="en-US" sz="1300" smtClean="0">
                <a:latin typeface="Times New Roman" panose="02020603050405020304" pitchFamily="18" charset="0"/>
              </a:rPr>
              <a:pPr/>
              <a:t>37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71686" name="Rectangle 2">
            <a:extLst>
              <a:ext uri="{FF2B5EF4-FFF2-40B4-BE49-F238E27FC236}">
                <a16:creationId xmlns:a16="http://schemas.microsoft.com/office/drawing/2014/main" id="{9D56554A-DD75-BC46-869A-5DFFFF404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7" name="Rectangle 3">
            <a:extLst>
              <a:ext uri="{FF2B5EF4-FFF2-40B4-BE49-F238E27FC236}">
                <a16:creationId xmlns:a16="http://schemas.microsoft.com/office/drawing/2014/main" id="{AA1B731E-8742-FD44-A193-4999194A5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2979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" name="Google Shape;1893;p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894" name="Google Shape;1894;p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91421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" name="Google Shape;835;p2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36" name="Google Shape;836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644160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" name="Google Shape;859;p2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0" name="Google Shape;860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27435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" name="Google Shape;868;p2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9" name="Google Shape;869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349795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2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78" name="Google Shape;878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002014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" name="Google Shape;888;p2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89" name="Google Shape;889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047745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" name="Google Shape;899;p3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00" name="Google Shape;900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239761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" name="Google Shape;910;p3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11" name="Google Shape;911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175566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82BBBB-00DD-C542-9A2D-EC36C26EAB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6267695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30769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39318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327950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492378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094479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4B9E5A-9DF1-DE49-A0B6-A01699691E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2D03CF-0287-BC45-81BC-ED77F3A72ECD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F5DD3-27FC-7A4B-B730-049F22C4E2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3F5D95-A9D5-974F-8058-7A6A03051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0E4492-D11E-0A43-BDA4-62A23B9FF4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5124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75F303-B325-1945-AA7B-03E2313457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2F411A-E0D1-404F-B8E8-464C0B8C3CCD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82787D-A76F-9D4C-871E-518C95724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F3A9DD-008D-BE49-8DA6-BD7F83E20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4BE0F-AEDF-1940-8961-62691A37F4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6234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0BCFAC-E323-0445-86F1-641739A1AF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06AB8A-4DDD-2641-AD4A-52E3C9E01D8B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2B68F2-0940-0240-888C-E5CB5144C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284B88-63AD-1941-9D07-F09BCD74F2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34D30-7973-6B45-AF8F-18CB7F59AF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3976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88BA1EB-9957-7C4B-8F06-E1511822D0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48687-2FA2-B64A-8900-CB90CCC6C3FE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B8178EE-69D1-364E-9CF1-CE4C88E408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64C7C04-12D2-7B49-8B03-F299FD5FF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61835-66FE-364B-AF52-1FA23575E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0015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5916B03-8FB6-424B-BED0-2C061B2B4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03E0F-2B98-8949-A5DB-DBD06C0A4C4C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37C1613-56F8-154B-B0B8-1A21579CC7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533D32C-7A27-C648-8389-2E9724B686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15632-5D29-B14B-9EA1-A8BE1CA8EA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134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F4195B-6DAF-CC4A-A022-BBBAB6A2D7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5406008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7FDBEE1F-216B-334A-ACA1-FE6B32A7B5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8FB1B-CEF8-4042-A844-B6FD29FD181E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D33744B-EE42-4349-ACC5-AD52D2C7B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BB268FC4-3839-0F49-A802-7480D8A52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910ADB-6001-8446-8205-3E5A30BA58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4229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B05F2F3-7D23-3F48-9A92-28681FD8FF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81BBE-18EB-C248-BDB1-98A91876F135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3EF5C28-7165-2E4B-A82E-528D0370DC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933C1CE3-9FB4-144C-9C4E-18FE776D9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DA84BC-F14A-DA40-B5B5-71583C83E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66230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0A88673-A04A-7C4E-A426-C9591A240E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1F1C2-BC16-3F48-9ACB-2B742C77F85C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54F206E-AA2B-1E4B-A216-5C67DC2FB6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284D866-88C0-4B43-8375-63A11AC44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18C928-FC4E-CF47-B313-957A66B181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1961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9F9A683-C9A6-1D40-88C1-BB4B6E0A18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C169D8-FFCA-6A41-9E9F-D3A6706294F6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6C1B422-8E3E-7647-BD5A-789D25EE47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FFACA8B-19B8-D842-A3C6-4A1EB4BB13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DCDF74-7687-CC49-8398-578C7A7F5C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60634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6B68B8-BAE3-C64D-822B-173095A253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95400-E311-0747-BF37-679337B28B58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29E28A-F1EC-564C-8634-6977D1ED1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21744E-1B8D-1848-82EC-857FD0FD1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05E6E5-6A24-474F-AD15-9CCE41F901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4418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BEAB15-59AF-7849-A417-88186C089E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ABAD24-2B4B-D743-8A67-C09FB1BF8E0B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423314-4A88-DC44-818D-BA5AF45B0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11D635-14EE-7E4B-B4BC-4839BA388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86B24C-BAD9-6D4D-A35E-080A3909C1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18438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2739" y="764276"/>
            <a:ext cx="8628184" cy="285815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222252" y="4244455"/>
            <a:ext cx="8628063" cy="1514901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0070C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358823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85800" indent="-228600">
              <a:buFont typeface="AmericanTypewriter-Condensed" charset="0"/>
              <a:buChar char="−"/>
              <a:defRPr/>
            </a:lvl2pPr>
            <a:lvl3pPr marL="1143000" indent="-228600">
              <a:buFont typeface="Wingdings" charset="2"/>
              <a:buChar char="§"/>
              <a:defRPr/>
            </a:lvl3pPr>
            <a:lvl4pPr marL="1600200" indent="-228600">
              <a:buFont typeface="Courier New" charset="0"/>
              <a:buChar char="o"/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91156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85800" indent="-228600">
              <a:buFont typeface="AmericanTypewriter-Condensed" charset="0"/>
              <a:buChar char="−"/>
              <a:defRPr/>
            </a:lvl2pPr>
            <a:lvl3pPr marL="1143000" indent="-228600">
              <a:buFont typeface="Wingdings" charset="2"/>
              <a:buChar char="§"/>
              <a:defRPr/>
            </a:lvl3pPr>
            <a:lvl4pPr marL="1600200" indent="-228600">
              <a:buFont typeface="Courier New" charset="0"/>
              <a:buChar char="o"/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388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2741" y="1453663"/>
            <a:ext cx="4292111" cy="47233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453663"/>
            <a:ext cx="4221773" cy="47233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457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FBF5707A-E4A6-AB40-9D41-F382E1C9EF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48638038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740" y="152401"/>
            <a:ext cx="8628185" cy="98473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2741" y="1409151"/>
            <a:ext cx="4275443" cy="5837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2741" y="2264935"/>
            <a:ext cx="4275443" cy="392472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409151"/>
            <a:ext cx="4221773" cy="5837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264935"/>
            <a:ext cx="4221773" cy="392472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83752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740" y="152401"/>
            <a:ext cx="8628185" cy="98473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2741" y="1409151"/>
            <a:ext cx="1508525" cy="5837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68832" y="1409153"/>
            <a:ext cx="6782093" cy="229721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22739" y="3935414"/>
            <a:ext cx="1508526" cy="5837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68832" y="3935413"/>
            <a:ext cx="6782093" cy="231908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13168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8076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 61c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72862" y="6356352"/>
            <a:ext cx="395067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Lecture 12: Control &amp;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72459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211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9716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24932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B975E60-2AEB-C549-87EB-39F68CE255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658793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0CA1A559-12CB-E144-BECD-FE9B769A3D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102259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1839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59372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59B85AC-0D61-2B4F-BBD2-7A33E4B11D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CC515AF-C22B-C84E-AC94-543BD9E59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9938D9FA-A9C4-DF47-A069-471E461556B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9F9A6AE-8A1D-F144-988D-392B64B60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985417A8-0426-7945-82DD-97D143008B86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2A5D681F-3BB5-8D4C-AB23-42BB9DF886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4382E032-A8AF-EF43-8E90-A82EF7452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F8ADD0E-79DC-4E4A-A23B-DF05A06716DC}" type="datetimeFigureOut">
              <a:rPr lang="en-US"/>
              <a:pPr>
                <a:defRPr/>
              </a:pPr>
              <a:t>4/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EDEF12C-E844-6F40-8B56-CF8885D9F5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2739" y="142390"/>
            <a:ext cx="8628184" cy="10533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2739" y="1406769"/>
            <a:ext cx="8628184" cy="47701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2741" y="6356352"/>
            <a:ext cx="22508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S 61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2634018" y="6356351"/>
            <a:ext cx="39851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Lecture 12: Control &amp; Performance</a:t>
            </a:r>
          </a:p>
        </p:txBody>
      </p:sp>
    </p:spTree>
    <p:extLst>
      <p:ext uri="{BB962C8B-B14F-4D97-AF65-F5344CB8AC3E}">
        <p14:creationId xmlns:p14="http://schemas.microsoft.com/office/powerpoint/2010/main" val="1365561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</p:sldLayoutIdLst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4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e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48293B5D-A1C5-AC45-AF0E-36429C2E6D8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31: RISC-V Single Cycle Design – Performance, Multicycle design, Pipeline Datapath</a:t>
            </a: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6D2EC2C4-1F4B-FE4F-8C28-1D1AE78E684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" name="Google Shape;880;p28"/>
          <p:cNvSpPr txBox="1">
            <a:spLocks noGrp="1"/>
          </p:cNvSpPr>
          <p:nvPr>
            <p:ph type="title"/>
          </p:nvPr>
        </p:nvSpPr>
        <p:spPr>
          <a:xfrm>
            <a:off x="457200" y="223178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Instructions per Program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81" name="Google Shape;881;p28"/>
          <p:cNvSpPr txBox="1">
            <a:spLocks noGrp="1"/>
          </p:cNvSpPr>
          <p:nvPr>
            <p:ph type="body" idx="1"/>
          </p:nvPr>
        </p:nvSpPr>
        <p:spPr>
          <a:xfrm>
            <a:off x="380684" y="1276545"/>
            <a:ext cx="8628184" cy="319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ed by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sk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, e.g. O(N</a:t>
            </a:r>
            <a:r>
              <a:rPr lang="en-US" sz="2000" baseline="30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vs O(N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gramming language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iler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 Set Architecture (ISA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82" name="Google Shape;882;p28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10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83" name="Google Shape;883;p28"/>
          <p:cNvSpPr txBox="1"/>
          <p:nvPr/>
        </p:nvSpPr>
        <p:spPr>
          <a:xfrm>
            <a:off x="800100" y="4603107"/>
            <a:ext cx="7543800" cy="10431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7" marR="0" lvl="0" indent="-23018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30187" marR="0" lvl="0" indent="-230187" algn="l" rtl="0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84" name="Google Shape;884;p28"/>
          <p:cNvSpPr/>
          <p:nvPr/>
        </p:nvSpPr>
        <p:spPr>
          <a:xfrm>
            <a:off x="2543100" y="4603450"/>
            <a:ext cx="1615500" cy="10431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F5E32A3-AE12-6349-9706-29CD674F0E8D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9141525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Google Shape;891;p29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(Average) Clock cycles per Instruction</a:t>
            </a:r>
            <a:r>
              <a:rPr lang="en-US" sz="3600" dirty="0">
                <a:solidFill>
                  <a:srgbClr val="002060"/>
                </a:solidFill>
              </a:rPr>
              <a:t>, or CPI</a:t>
            </a:r>
            <a:endParaRPr sz="3600" b="0" i="0" u="none" strike="noStrike" cap="none" dirty="0">
              <a:solidFill>
                <a:srgbClr val="002060"/>
              </a:solidFill>
              <a:sym typeface="Calibri"/>
            </a:endParaRPr>
          </a:p>
        </p:txBody>
      </p:sp>
      <p:sp>
        <p:nvSpPr>
          <p:cNvPr id="892" name="Google Shape;892;p29"/>
          <p:cNvSpPr txBox="1">
            <a:spLocks noGrp="1"/>
          </p:cNvSpPr>
          <p:nvPr>
            <p:ph type="body" idx="1"/>
          </p:nvPr>
        </p:nvSpPr>
        <p:spPr>
          <a:xfrm>
            <a:off x="575556" y="1409014"/>
            <a:ext cx="7992888" cy="319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ed by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A and </a:t>
            </a:r>
            <a:r>
              <a:rPr lang="en-US" sz="20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or implementation (or microarchitecture)</a:t>
            </a:r>
            <a:endParaRPr sz="20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257300" lvl="2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 for “our” single-cycle RISC-V design, CPI = 1</a:t>
            </a:r>
            <a:endParaRPr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x instructions (e.g.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Courier"/>
              </a:rPr>
              <a:t>strcpy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, CPI &gt;&gt; 1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257300" lvl="2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 for most CISC languages</a:t>
            </a:r>
            <a:endParaRPr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erscalar processors, CPI &lt; 1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ill study later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93" name="Google Shape;893;p29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11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4" name="Google Shape;894;p29"/>
          <p:cNvSpPr txBox="1"/>
          <p:nvPr/>
        </p:nvSpPr>
        <p:spPr>
          <a:xfrm>
            <a:off x="800100" y="4603107"/>
            <a:ext cx="7543800" cy="10431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7" marR="0" lvl="0" indent="-23018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30187" marR="0" lvl="0" indent="-230187" algn="l" rtl="0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5" name="Google Shape;895;p29"/>
          <p:cNvSpPr/>
          <p:nvPr/>
        </p:nvSpPr>
        <p:spPr>
          <a:xfrm>
            <a:off x="4384620" y="4603450"/>
            <a:ext cx="1471200" cy="10431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188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" name="Google Shape;902;p30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Time per Cycle (1/Frequency)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3" name="Google Shape;903;p30"/>
          <p:cNvSpPr txBox="1">
            <a:spLocks noGrp="1"/>
          </p:cNvSpPr>
          <p:nvPr>
            <p:ph type="body" idx="1"/>
          </p:nvPr>
        </p:nvSpPr>
        <p:spPr>
          <a:xfrm>
            <a:off x="457200" y="1340769"/>
            <a:ext cx="814724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ed by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or microarchitecture (processor critical path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chnology (e.g. transistor size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budget (lower voltages reduce transistor speed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04" name="Google Shape;904;p30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12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5" name="Google Shape;905;p30"/>
          <p:cNvSpPr txBox="1"/>
          <p:nvPr/>
        </p:nvSpPr>
        <p:spPr>
          <a:xfrm>
            <a:off x="800100" y="4603107"/>
            <a:ext cx="7543800" cy="10431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7" marR="0" lvl="0" indent="-230187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Noto Sans Symbols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kumimoji="0" lang="en-US" sz="2400" b="0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kumimoji="0" lang="en-US" sz="2400" b="0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kumimoji="0" lang="en-US" sz="2400" b="0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kumimoji="0" lang="en-US" sz="2400" b="0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Time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  <a:p>
            <a:pPr marL="230187" marR="0" lvl="0" indent="-230187" algn="l" defTabSz="914400" rtl="0" eaLnBrk="1" fontAlgn="auto" latinLnBrk="0" hangingPunct="1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Noto Sans Symbols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6" name="Google Shape;906;p30"/>
          <p:cNvSpPr/>
          <p:nvPr/>
        </p:nvSpPr>
        <p:spPr>
          <a:xfrm>
            <a:off x="6222225" y="4603100"/>
            <a:ext cx="802500" cy="1043100"/>
          </a:xfrm>
          <a:prstGeom prst="rect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93060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" name="Google Shape;913;p31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9103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Speed Trade-off Example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4" name="Google Shape;914;p31"/>
          <p:cNvSpPr txBox="1">
            <a:spLocks noGrp="1"/>
          </p:cNvSpPr>
          <p:nvPr>
            <p:ph type="body" idx="1"/>
          </p:nvPr>
        </p:nvSpPr>
        <p:spPr>
          <a:xfrm>
            <a:off x="222739" y="1406769"/>
            <a:ext cx="8628184" cy="976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some task (e.g. image compression) …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5" name="Google Shape;915;p31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13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916" name="Google Shape;916;p31"/>
          <p:cNvGraphicFramePr/>
          <p:nvPr/>
        </p:nvGraphicFramePr>
        <p:xfrm>
          <a:off x="665958" y="2365851"/>
          <a:ext cx="7741725" cy="259085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2580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0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endParaRPr sz="2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Processor A</a:t>
                      </a:r>
                      <a:endParaRPr sz="2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Processor B</a:t>
                      </a:r>
                      <a:endParaRPr sz="28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# Instructions</a:t>
                      </a:r>
                      <a:endParaRPr sz="2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1 Million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E1EF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1.5 Million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FBE4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Average CPI</a:t>
                      </a:r>
                      <a:endParaRPr sz="2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2.5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FBE4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1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E1EF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Clock rate </a:t>
                      </a:r>
                      <a:r>
                        <a:rPr lang="en-US" sz="2800" i="1" u="none" strike="noStrike" cap="none"/>
                        <a:t>f</a:t>
                      </a:r>
                      <a:endParaRPr sz="2800" i="1" u="none" strike="noStrike" cap="none" baseline="-25000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2.5 GHz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E1EF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2 GHz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FBE4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i="0" u="none" strike="noStrike" cap="none"/>
                        <a:t>Execution time</a:t>
                      </a:r>
                      <a:endParaRPr sz="2800" i="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1 ms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F4B08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800"/>
                        <a:buFont typeface="Arial"/>
                        <a:buNone/>
                      </a:pPr>
                      <a:r>
                        <a:rPr lang="en-US" sz="2800" u="none" strike="noStrike" cap="none"/>
                        <a:t>0.75 ms</a:t>
                      </a:r>
                      <a:endParaRPr sz="2800" u="none" strike="noStrike" cap="none"/>
                    </a:p>
                  </a:txBody>
                  <a:tcPr marL="91450" marR="91450" marT="45725" marB="45725">
                    <a:solidFill>
                      <a:srgbClr val="A8D08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17" name="Google Shape;917;p31"/>
          <p:cNvSpPr txBox="1"/>
          <p:nvPr/>
        </p:nvSpPr>
        <p:spPr>
          <a:xfrm>
            <a:off x="304800" y="5156200"/>
            <a:ext cx="8628183" cy="11079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Processor B is faster for this task, despite executing more instructions and having a lower clock rate! Why? Each instruction is less complex! (~2.5 B instructions = 1 A instruction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9741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" name="Google Shape;934;g5d2440be3b_0_3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rivia</a:t>
            </a:r>
            <a:endParaRPr dirty="0"/>
          </a:p>
        </p:txBody>
      </p:sp>
      <p:sp>
        <p:nvSpPr>
          <p:cNvPr id="935" name="Google Shape;935;g5d2440be3b_0_328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dirty="0"/>
              <a:t>If we reduce the time a program takes to execute by </a:t>
            </a:r>
            <a:r>
              <a:rPr lang="en-US" dirty="0">
                <a:solidFill>
                  <a:srgbClr val="FF0000"/>
                </a:solidFill>
              </a:rPr>
              <a:t>pipelining our CPU</a:t>
            </a:r>
            <a:r>
              <a:rPr lang="en-US" dirty="0"/>
              <a:t>, which factor is likely to shrink?</a:t>
            </a:r>
            <a:br>
              <a:rPr lang="en-US" dirty="0"/>
            </a:br>
            <a:r>
              <a:rPr lang="en-US" dirty="0"/>
              <a:t> </a:t>
            </a:r>
            <a:endParaRPr dirty="0"/>
          </a:p>
          <a:p>
            <a:pPr marL="1371600" lvl="0" indent="-406400" algn="l" rtl="0">
              <a:spcBef>
                <a:spcPts val="1000"/>
              </a:spcBef>
              <a:spcAft>
                <a:spcPts val="0"/>
              </a:spcAft>
              <a:buSzPts val="2800"/>
              <a:buAutoNum type="alphaUcParenR"/>
            </a:pPr>
            <a:r>
              <a:rPr lang="en-US" dirty="0">
                <a:solidFill>
                  <a:srgbClr val="002060"/>
                </a:solidFill>
              </a:rPr>
              <a:t>Instructions per program</a:t>
            </a:r>
            <a:endParaRPr dirty="0">
              <a:solidFill>
                <a:srgbClr val="002060"/>
              </a:solidFill>
            </a:endParaRPr>
          </a:p>
          <a:p>
            <a:pPr marL="1371600" lvl="0" indent="-406400" algn="l" rtl="0">
              <a:spcBef>
                <a:spcPts val="0"/>
              </a:spcBef>
              <a:spcAft>
                <a:spcPts val="0"/>
              </a:spcAft>
              <a:buSzPts val="2800"/>
              <a:buAutoNum type="alphaUcParenR"/>
            </a:pPr>
            <a:r>
              <a:rPr lang="en-US" dirty="0">
                <a:solidFill>
                  <a:srgbClr val="002060"/>
                </a:solidFill>
              </a:rPr>
              <a:t>Cycles per instruction</a:t>
            </a:r>
          </a:p>
          <a:p>
            <a:pPr marL="1371600" lvl="0" indent="-406400" algn="l" rtl="0">
              <a:spcBef>
                <a:spcPts val="0"/>
              </a:spcBef>
              <a:spcAft>
                <a:spcPts val="0"/>
              </a:spcAft>
              <a:buSzPts val="2800"/>
              <a:buAutoNum type="alphaUcParenR"/>
            </a:pPr>
            <a:r>
              <a:rPr lang="en-US" dirty="0">
                <a:solidFill>
                  <a:srgbClr val="002060"/>
                </a:solidFill>
              </a:rPr>
              <a:t>Time per cycle</a:t>
            </a:r>
            <a:endParaRPr dirty="0">
              <a:solidFill>
                <a:srgbClr val="002060"/>
              </a:solidFill>
            </a:endParaRPr>
          </a:p>
        </p:txBody>
      </p:sp>
      <p:sp>
        <p:nvSpPr>
          <p:cNvPr id="936" name="Google Shape;936;g5d2440be3b_0_328"/>
          <p:cNvSpPr txBox="1">
            <a:spLocks noGrp="1"/>
          </p:cNvSpPr>
          <p:nvPr>
            <p:ph type="sldNum" idx="4294967295"/>
          </p:nvPr>
        </p:nvSpPr>
        <p:spPr>
          <a:xfrm>
            <a:off x="7086600" y="6356350"/>
            <a:ext cx="2057400" cy="365125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  <p:sp>
        <p:nvSpPr>
          <p:cNvPr id="937" name="Google Shape;937;g5d2440be3b_0_328"/>
          <p:cNvSpPr txBox="1"/>
          <p:nvPr/>
        </p:nvSpPr>
        <p:spPr>
          <a:xfrm>
            <a:off x="749300" y="4797152"/>
            <a:ext cx="7543800" cy="10431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7" marR="0" lvl="0" indent="-23018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30187" marR="0" lvl="0" indent="-230187" algn="l" rtl="0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1153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" name="Google Shape;934;g5d2440be3b_0_32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rivia</a:t>
            </a:r>
            <a:endParaRPr dirty="0"/>
          </a:p>
        </p:txBody>
      </p:sp>
      <p:sp>
        <p:nvSpPr>
          <p:cNvPr id="935" name="Google Shape;935;g5d2440be3b_0_328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dirty="0"/>
              <a:t>If we reduce the time a program takes to execute by </a:t>
            </a:r>
            <a:r>
              <a:rPr lang="en-US" dirty="0">
                <a:solidFill>
                  <a:srgbClr val="FF0000"/>
                </a:solidFill>
              </a:rPr>
              <a:t>pipelining our CPU</a:t>
            </a:r>
            <a:r>
              <a:rPr lang="en-US" dirty="0"/>
              <a:t>, which factor is likely to shrink?</a:t>
            </a:r>
            <a:br>
              <a:rPr lang="en-US" dirty="0"/>
            </a:br>
            <a:r>
              <a:rPr lang="en-US" dirty="0"/>
              <a:t> </a:t>
            </a:r>
            <a:endParaRPr dirty="0"/>
          </a:p>
          <a:p>
            <a:pPr marL="1371600" lvl="0" indent="-406400" algn="l" rtl="0">
              <a:spcBef>
                <a:spcPts val="1000"/>
              </a:spcBef>
              <a:spcAft>
                <a:spcPts val="0"/>
              </a:spcAft>
              <a:buSzPts val="2800"/>
              <a:buAutoNum type="alphaUcParenR"/>
            </a:pPr>
            <a:r>
              <a:rPr lang="en-US" dirty="0"/>
              <a:t>Instructions per program</a:t>
            </a:r>
            <a:endParaRPr dirty="0"/>
          </a:p>
          <a:p>
            <a:pPr marL="1371600" lvl="0" indent="-406400" algn="l" rtl="0">
              <a:spcBef>
                <a:spcPts val="0"/>
              </a:spcBef>
              <a:spcAft>
                <a:spcPts val="0"/>
              </a:spcAft>
              <a:buSzPts val="2800"/>
              <a:buAutoNum type="alphaUcParenR"/>
            </a:pPr>
            <a:r>
              <a:rPr lang="en-US" dirty="0"/>
              <a:t>Cycles per instruction </a:t>
            </a:r>
            <a:r>
              <a:rPr lang="en-US" dirty="0">
                <a:solidFill>
                  <a:srgbClr val="FF0000"/>
                </a:solidFill>
              </a:rPr>
              <a:t>(This will increase!)</a:t>
            </a:r>
            <a:endParaRPr dirty="0">
              <a:solidFill>
                <a:srgbClr val="FF0000"/>
              </a:solidFill>
            </a:endParaRPr>
          </a:p>
          <a:p>
            <a:pPr marL="1371600" lvl="0" indent="-406400" algn="l" rtl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800"/>
              <a:buAutoNum type="alphaUcParenR"/>
            </a:pPr>
            <a:r>
              <a:rPr lang="en-US" b="1" dirty="0">
                <a:solidFill>
                  <a:srgbClr val="FF0000"/>
                </a:solidFill>
              </a:rPr>
              <a:t>Time per cycle</a:t>
            </a:r>
            <a:endParaRPr b="1" dirty="0">
              <a:solidFill>
                <a:srgbClr val="FF0000"/>
              </a:solidFill>
            </a:endParaRPr>
          </a:p>
        </p:txBody>
      </p:sp>
      <p:sp>
        <p:nvSpPr>
          <p:cNvPr id="937" name="Google Shape;937;g5d2440be3b_0_328"/>
          <p:cNvSpPr txBox="1"/>
          <p:nvPr/>
        </p:nvSpPr>
        <p:spPr>
          <a:xfrm>
            <a:off x="749300" y="4668533"/>
            <a:ext cx="7543800" cy="10431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7" marR="0" lvl="0" indent="-23018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lang="en-US" sz="2400" b="0" i="0" u="sng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30187" marR="0" lvl="0" indent="-230187" algn="l" rtl="0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52489206-8E74-D94F-A3BE-C8B791A798F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781261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B27B118-ECCD-424F-958E-4028D3EE32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3568" y="2420888"/>
            <a:ext cx="7772400" cy="1470025"/>
          </a:xfrm>
        </p:spPr>
        <p:txBody>
          <a:bodyPr/>
          <a:lstStyle/>
          <a:p>
            <a:r>
              <a:rPr lang="en-US" dirty="0"/>
              <a:t>Multicycle Datapat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7C4A23-82FC-D447-B79A-5BA31A1079E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3FF131CF-B26C-E347-9AC9-78212C099DD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003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Title 1">
            <a:extLst>
              <a:ext uri="{FF2B5EF4-FFF2-40B4-BE49-F238E27FC236}">
                <a16:creationId xmlns:a16="http://schemas.microsoft.com/office/drawing/2014/main" id="{17F6E67B-EF63-3A40-ADE1-83698FC92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altLang="en-US" kern="1200" dirty="0">
                <a:solidFill>
                  <a:srgbClr val="002060"/>
                </a:solidFill>
                <a:latin typeface="Calibri"/>
                <a:cs typeface="Calibri"/>
              </a:rPr>
              <a:t>Ways of Datapath and Contro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F640FF-B175-0143-8183-031F1B5FF8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There are many ways of designing the data path and control logic</a:t>
            </a:r>
          </a:p>
          <a:p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  <a:cs typeface="Calibri" panose="020F0502020204030204" pitchFamily="34" charset="0"/>
              </a:rPr>
              <a:t>Single-cycle, multi-cycle, pipelined </a:t>
            </a:r>
            <a:r>
              <a:rPr lang="en-US" altLang="en-US" b="1" dirty="0" err="1">
                <a:solidFill>
                  <a:srgbClr val="C00000"/>
                </a:solidFill>
                <a:ea typeface="ＭＳ Ｐゴシック" panose="020B0600070205080204" pitchFamily="34" charset="-128"/>
                <a:cs typeface="Calibri" panose="020F0502020204030204" pitchFamily="34" charset="0"/>
              </a:rPr>
              <a:t>datapath</a:t>
            </a:r>
            <a:endParaRPr lang="en-US" altLang="en-US" b="1" dirty="0">
              <a:solidFill>
                <a:srgbClr val="C00000"/>
              </a:solidFill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Hardwired/combinational vs. </a:t>
            </a:r>
            <a:r>
              <a:rPr lang="en-US" altLang="en-US" dirty="0" err="1">
                <a:ea typeface="ＭＳ Ｐゴシック" panose="020B0600070205080204" pitchFamily="34" charset="-128"/>
                <a:cs typeface="Calibri" panose="020F0502020204030204" pitchFamily="34" charset="0"/>
              </a:rPr>
              <a:t>microcoded</a:t>
            </a:r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/microprogrammed contro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Control signals generated by combinational logic versu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Control signals stored in a memory structur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Control signals and structure depend on the </a:t>
            </a:r>
            <a:r>
              <a:rPr lang="en-US" altLang="en-US" dirty="0" err="1">
                <a:ea typeface="ＭＳ Ｐゴシック" panose="020B0600070205080204" pitchFamily="34" charset="-128"/>
                <a:cs typeface="Calibri" panose="020F0502020204030204" pitchFamily="34" charset="0"/>
              </a:rPr>
              <a:t>datapath</a:t>
            </a:r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 design</a:t>
            </a:r>
          </a:p>
          <a:p>
            <a:endParaRPr lang="en-US" altLang="en-US" dirty="0"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44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B317ABEC-6E2A-784B-97F8-3B24AA10D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761" y="188640"/>
            <a:ext cx="7904339" cy="762000"/>
          </a:xfrm>
        </p:spPr>
        <p:txBody>
          <a:bodyPr/>
          <a:lstStyle/>
          <a:p>
            <a:pPr algn="ctr"/>
            <a:r>
              <a:rPr lang="en-US" altLang="en-US" sz="3200" dirty="0">
                <a:ea typeface="ＭＳ Ｐゴシック" panose="020B0600070205080204" pitchFamily="34" charset="-128"/>
              </a:rPr>
              <a:t>Single-cycle vs. Multi-cycle: Control an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A4C25-95E8-C041-8CB4-BF909C7B39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196752"/>
            <a:ext cx="5462885" cy="5184576"/>
          </a:xfrm>
        </p:spPr>
        <p:txBody>
          <a:bodyPr/>
          <a:lstStyle/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ingle-cycle machine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verything related to an instruction happens in one clock cycle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impl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ycle time limited by longest instruction (</a:t>
            </a:r>
            <a:r>
              <a:rPr lang="en-US" altLang="en-US" dirty="0" err="1">
                <a:ea typeface="ＭＳ Ｐゴシック" panose="020B0600070205080204" pitchFamily="34" charset="-128"/>
              </a:rPr>
              <a:t>lw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ulti-cycle machine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igher clock spe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impler instructions run fast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trol signals needed in the next cycle can be generated in the current cycl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tivation: </a:t>
            </a:r>
            <a:r>
              <a:rPr lang="en-US" dirty="0"/>
              <a:t>avoid making all instructions take as long as the slowest one</a:t>
            </a:r>
            <a:r>
              <a:rPr lang="en-IN" dirty="0"/>
              <a:t> 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4873F01-CA69-EB47-BB6E-0464AD7ABE4D}"/>
              </a:ext>
            </a:extLst>
          </p:cNvPr>
          <p:cNvGrpSpPr/>
          <p:nvPr/>
        </p:nvGrpSpPr>
        <p:grpSpPr>
          <a:xfrm>
            <a:off x="6012160" y="1247106"/>
            <a:ext cx="2454275" cy="4589463"/>
            <a:chOff x="6477000" y="1354138"/>
            <a:chExt cx="2454275" cy="4589463"/>
          </a:xfrm>
        </p:grpSpPr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5B842A07-05C8-E345-A5E7-994AA93D8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45720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8D855DD5-66B3-4341-A0D7-3175720EE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Rectangle 20">
              <a:extLst>
                <a:ext uri="{FF2B5EF4-FFF2-40B4-BE49-F238E27FC236}">
                  <a16:creationId xmlns:a16="http://schemas.microsoft.com/office/drawing/2014/main" id="{AC33805C-F15E-A14C-B5F4-96FF4BFD4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32004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Rectangle 46">
              <a:extLst>
                <a:ext uri="{FF2B5EF4-FFF2-40B4-BE49-F238E27FC236}">
                  <a16:creationId xmlns:a16="http://schemas.microsoft.com/office/drawing/2014/main" id="{D70C928C-ED8C-504B-84BD-24AF02FFA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32004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Rectangle 47">
              <a:extLst>
                <a:ext uri="{FF2B5EF4-FFF2-40B4-BE49-F238E27FC236}">
                  <a16:creationId xmlns:a16="http://schemas.microsoft.com/office/drawing/2014/main" id="{99D433B6-C0F3-3949-8E35-C32447021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Rectangle 48">
              <a:extLst>
                <a:ext uri="{FF2B5EF4-FFF2-40B4-BE49-F238E27FC236}">
                  <a16:creationId xmlns:a16="http://schemas.microsoft.com/office/drawing/2014/main" id="{B629EBE9-34F1-1C40-8494-377373DBD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29718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4" name="Group 50">
              <a:extLst>
                <a:ext uri="{FF2B5EF4-FFF2-40B4-BE49-F238E27FC236}">
                  <a16:creationId xmlns:a16="http://schemas.microsoft.com/office/drawing/2014/main" id="{41E6ABF1-8DD1-9943-AAA8-B72ADD8076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7000" y="1368425"/>
              <a:ext cx="1295400" cy="4575175"/>
              <a:chOff x="4080" y="862"/>
              <a:chExt cx="816" cy="2882"/>
            </a:xfrm>
          </p:grpSpPr>
          <p:grpSp>
            <p:nvGrpSpPr>
              <p:cNvPr id="36" name="Group 24">
                <a:extLst>
                  <a:ext uri="{FF2B5EF4-FFF2-40B4-BE49-F238E27FC236}">
                    <a16:creationId xmlns:a16="http://schemas.microsoft.com/office/drawing/2014/main" id="{4672BDC3-81F1-CC48-82A0-9736A2E7DA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152"/>
                <a:ext cx="624" cy="2592"/>
                <a:chOff x="2400" y="1680"/>
                <a:chExt cx="624" cy="2160"/>
              </a:xfrm>
            </p:grpSpPr>
            <p:sp>
              <p:nvSpPr>
                <p:cNvPr id="38" name="Rectangle 17">
                  <a:extLst>
                    <a:ext uri="{FF2B5EF4-FFF2-40B4-BE49-F238E27FC236}">
                      <a16:creationId xmlns:a16="http://schemas.microsoft.com/office/drawing/2014/main" id="{399C8338-3DC4-3447-A6E9-DB706ED26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68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9" name="Rectangle 19">
                  <a:extLst>
                    <a:ext uri="{FF2B5EF4-FFF2-40B4-BE49-F238E27FC236}">
                      <a16:creationId xmlns:a16="http://schemas.microsoft.com/office/drawing/2014/main" id="{7A7ED409-6ABB-A840-8296-0A6496893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0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Rectangle 21">
                  <a:extLst>
                    <a:ext uri="{FF2B5EF4-FFF2-40B4-BE49-F238E27FC236}">
                      <a16:creationId xmlns:a16="http://schemas.microsoft.com/office/drawing/2014/main" id="{0EDC24C3-3476-EB4D-A8F3-BFE44DB1E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12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37" name="Text Box 49">
                <a:extLst>
                  <a:ext uri="{FF2B5EF4-FFF2-40B4-BE49-F238E27FC236}">
                    <a16:creationId xmlns:a16="http://schemas.microsoft.com/office/drawing/2014/main" id="{6610166A-1DBE-5049-83B4-B243F32980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862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Single-cycle</a:t>
                </a:r>
              </a:p>
            </p:txBody>
          </p:sp>
        </p:grpSp>
        <p:grpSp>
          <p:nvGrpSpPr>
            <p:cNvPr id="15" name="Group 57">
              <a:extLst>
                <a:ext uri="{FF2B5EF4-FFF2-40B4-BE49-F238E27FC236}">
                  <a16:creationId xmlns:a16="http://schemas.microsoft.com/office/drawing/2014/main" id="{3687B9CE-413A-8D45-8D76-2789757C34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35875" y="1354138"/>
              <a:ext cx="1295400" cy="4589463"/>
              <a:chOff x="4810" y="853"/>
              <a:chExt cx="816" cy="2891"/>
            </a:xfrm>
          </p:grpSpPr>
          <p:grpSp>
            <p:nvGrpSpPr>
              <p:cNvPr id="16" name="Group 45">
                <a:extLst>
                  <a:ext uri="{FF2B5EF4-FFF2-40B4-BE49-F238E27FC236}">
                    <a16:creationId xmlns:a16="http://schemas.microsoft.com/office/drawing/2014/main" id="{5DB54287-E1FD-034E-821D-AAE1584F1C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1152"/>
                <a:ext cx="624" cy="2592"/>
                <a:chOff x="3024" y="1440"/>
                <a:chExt cx="624" cy="2592"/>
              </a:xfrm>
            </p:grpSpPr>
            <p:sp>
              <p:nvSpPr>
                <p:cNvPr id="18" name="Rectangle 25">
                  <a:extLst>
                    <a:ext uri="{FF2B5EF4-FFF2-40B4-BE49-F238E27FC236}">
                      <a16:creationId xmlns:a16="http://schemas.microsoft.com/office/drawing/2014/main" id="{2600A448-FAD7-994D-8D85-4671DF48C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44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" name="Rectangle 26">
                  <a:extLst>
                    <a:ext uri="{FF2B5EF4-FFF2-40B4-BE49-F238E27FC236}">
                      <a16:creationId xmlns:a16="http://schemas.microsoft.com/office/drawing/2014/main" id="{81C90EE1-B9AD-1441-8EBD-DD21B1272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58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" name="Rectangle 27">
                  <a:extLst>
                    <a:ext uri="{FF2B5EF4-FFF2-40B4-BE49-F238E27FC236}">
                      <a16:creationId xmlns:a16="http://schemas.microsoft.com/office/drawing/2014/main" id="{EC9EE0DA-92F8-FC47-A181-E409A78924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72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1" name="Rectangle 28">
                  <a:extLst>
                    <a:ext uri="{FF2B5EF4-FFF2-40B4-BE49-F238E27FC236}">
                      <a16:creationId xmlns:a16="http://schemas.microsoft.com/office/drawing/2014/main" id="{23727461-8566-E542-8FF6-BE854DAFCC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87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2" name="Rectangle 31">
                  <a:extLst>
                    <a:ext uri="{FF2B5EF4-FFF2-40B4-BE49-F238E27FC236}">
                      <a16:creationId xmlns:a16="http://schemas.microsoft.com/office/drawing/2014/main" id="{F51454BF-F49C-AF41-8660-910528F0E6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01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3" name="Rectangle 32">
                  <a:extLst>
                    <a:ext uri="{FF2B5EF4-FFF2-40B4-BE49-F238E27FC236}">
                      <a16:creationId xmlns:a16="http://schemas.microsoft.com/office/drawing/2014/main" id="{70C64CF8-CA93-D345-A398-1E5BA26FDB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4" name="Rectangle 33">
                  <a:extLst>
                    <a:ext uri="{FF2B5EF4-FFF2-40B4-BE49-F238E27FC236}">
                      <a16:creationId xmlns:a16="http://schemas.microsoft.com/office/drawing/2014/main" id="{6A1C74C0-D76E-394A-81D4-6B754E5BD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30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5" name="Rectangle 34">
                  <a:extLst>
                    <a:ext uri="{FF2B5EF4-FFF2-40B4-BE49-F238E27FC236}">
                      <a16:creationId xmlns:a16="http://schemas.microsoft.com/office/drawing/2014/main" id="{52F5BFEE-8EAC-F44E-9A7E-77CE2AE56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44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6" name="Rectangle 35">
                  <a:extLst>
                    <a:ext uri="{FF2B5EF4-FFF2-40B4-BE49-F238E27FC236}">
                      <a16:creationId xmlns:a16="http://schemas.microsoft.com/office/drawing/2014/main" id="{4E658929-9B06-C843-AADF-F9A186F4A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59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7" name="Rectangle 36">
                  <a:extLst>
                    <a:ext uri="{FF2B5EF4-FFF2-40B4-BE49-F238E27FC236}">
                      <a16:creationId xmlns:a16="http://schemas.microsoft.com/office/drawing/2014/main" id="{117EE0CA-5D82-2C48-939C-738188B52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73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8" name="Rectangle 37">
                  <a:extLst>
                    <a:ext uri="{FF2B5EF4-FFF2-40B4-BE49-F238E27FC236}">
                      <a16:creationId xmlns:a16="http://schemas.microsoft.com/office/drawing/2014/main" id="{336FDAFB-A50D-9048-9CC9-661870189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8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9" name="Rectangle 38">
                  <a:extLst>
                    <a:ext uri="{FF2B5EF4-FFF2-40B4-BE49-F238E27FC236}">
                      <a16:creationId xmlns:a16="http://schemas.microsoft.com/office/drawing/2014/main" id="{F0C97CCD-FF24-A840-9A63-F6372FB27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02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0" name="Rectangle 39">
                  <a:extLst>
                    <a:ext uri="{FF2B5EF4-FFF2-40B4-BE49-F238E27FC236}">
                      <a16:creationId xmlns:a16="http://schemas.microsoft.com/office/drawing/2014/main" id="{200A0528-663E-3E49-872E-97034E261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16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1" name="Rectangle 40">
                  <a:extLst>
                    <a:ext uri="{FF2B5EF4-FFF2-40B4-BE49-F238E27FC236}">
                      <a16:creationId xmlns:a16="http://schemas.microsoft.com/office/drawing/2014/main" id="{3B26D6DB-2210-1E4C-AB25-526701136B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31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2" name="Rectangle 41">
                  <a:extLst>
                    <a:ext uri="{FF2B5EF4-FFF2-40B4-BE49-F238E27FC236}">
                      <a16:creationId xmlns:a16="http://schemas.microsoft.com/office/drawing/2014/main" id="{090E11A4-6243-FE4F-9789-D7386AA23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45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3" name="Rectangle 42">
                  <a:extLst>
                    <a:ext uri="{FF2B5EF4-FFF2-40B4-BE49-F238E27FC236}">
                      <a16:creationId xmlns:a16="http://schemas.microsoft.com/office/drawing/2014/main" id="{0F674CC4-1CE8-B642-AA0E-7F7DA48B33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60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4" name="Rectangle 43">
                  <a:extLst>
                    <a:ext uri="{FF2B5EF4-FFF2-40B4-BE49-F238E27FC236}">
                      <a16:creationId xmlns:a16="http://schemas.microsoft.com/office/drawing/2014/main" id="{146E89FA-C3C4-A247-8CC8-3BD3E43C21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74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5" name="Rectangle 44">
                  <a:extLst>
                    <a:ext uri="{FF2B5EF4-FFF2-40B4-BE49-F238E27FC236}">
                      <a16:creationId xmlns:a16="http://schemas.microsoft.com/office/drawing/2014/main" id="{7DE4AACC-EC7F-8E45-98A8-D2394394E5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88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17" name="Text Box 56">
                <a:extLst>
                  <a:ext uri="{FF2B5EF4-FFF2-40B4-BE49-F238E27FC236}">
                    <a16:creationId xmlns:a16="http://schemas.microsoft.com/office/drawing/2014/main" id="{0441B86D-9B21-D34C-B101-7DE916F4BA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85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Multicycl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94192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84D3F1-44F6-5142-ACBA-1CD629E8C2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cycle Process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6F933A-076A-DE46-93B6-66A9A3F89B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007889"/>
          </a:xfrm>
        </p:spPr>
        <p:txBody>
          <a:bodyPr/>
          <a:lstStyle/>
          <a:p>
            <a:r>
              <a:rPr lang="en-IN" dirty="0"/>
              <a:t>Only one stage of instruction per clock cycle </a:t>
            </a:r>
          </a:p>
          <a:p>
            <a:pPr lvl="1"/>
            <a:r>
              <a:rPr lang="en-IN" dirty="0"/>
              <a:t>The clock is made as long as the slowest stage</a:t>
            </a:r>
          </a:p>
          <a:p>
            <a:pPr marL="0" indent="0">
              <a:buNone/>
            </a:pPr>
            <a:br>
              <a:rPr lang="en-IN" dirty="0"/>
            </a:br>
            <a:endParaRPr lang="en-IN" dirty="0"/>
          </a:p>
          <a:p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70BF089-22EA-D540-A657-A12BD83710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451199"/>
            <a:ext cx="8014124" cy="2276565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67D3FE9-19A6-CB49-8B5E-06740913072B}"/>
              </a:ext>
            </a:extLst>
          </p:cNvPr>
          <p:cNvSpPr txBox="1">
            <a:spLocks/>
          </p:cNvSpPr>
          <p:nvPr/>
        </p:nvSpPr>
        <p:spPr bwMode="auto">
          <a:xfrm>
            <a:off x="539552" y="4727764"/>
            <a:ext cx="7896225" cy="1437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IN" dirty="0"/>
              <a:t>Advantage over single cycle execution:</a:t>
            </a:r>
          </a:p>
          <a:p>
            <a:pPr lvl="1"/>
            <a:r>
              <a:rPr lang="en-IN" dirty="0"/>
              <a:t>Unused stages in a particular instruction can be skipped</a:t>
            </a:r>
          </a:p>
          <a:p>
            <a:pPr marL="0" indent="0">
              <a:buNone/>
            </a:pPr>
            <a:endParaRPr lang="en-IN" kern="0" dirty="0"/>
          </a:p>
          <a:p>
            <a:pPr marL="0" indent="0">
              <a:buFont typeface="Wingdings 2" pitchFamily="2" charset="2"/>
              <a:buNone/>
            </a:pPr>
            <a:br>
              <a:rPr lang="en-IN" kern="0" dirty="0"/>
            </a:br>
            <a:endParaRPr lang="en-IN" kern="0" dirty="0"/>
          </a:p>
          <a:p>
            <a:endParaRPr lang="en-IN" kern="0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CD02CC0-E916-0C42-AFDB-FB8AEB5EE0F5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3018931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  <a:p>
            <a:r>
              <a:rPr lang="en-US" sz="2000" dirty="0"/>
              <a:t>Class Presentation, RISC-V CPU Control, </a:t>
            </a:r>
            <a:r>
              <a:rPr lang="en-US" sz="2000" dirty="0" err="1"/>
              <a:t>Pipelinging</a:t>
            </a:r>
            <a:r>
              <a:rPr lang="en-US" sz="2000" dirty="0"/>
              <a:t>, CS61C, Great Ideas in Computer Architecture</a:t>
            </a:r>
            <a:r>
              <a:rPr lang="en-US" sz="2000" i="1" dirty="0"/>
              <a:t>, University of Berkeley</a:t>
            </a:r>
            <a:r>
              <a:rPr lang="en-US" sz="2000" dirty="0"/>
              <a:t>, </a:t>
            </a:r>
            <a:r>
              <a:rPr lang="en-US" sz="2000" dirty="0">
                <a:sym typeface="Helvetica" charset="0"/>
              </a:rPr>
              <a:t>Morgan Rae </a:t>
            </a:r>
            <a:r>
              <a:rPr lang="en-US" sz="2000" dirty="0" err="1">
                <a:sym typeface="Helvetica" charset="0"/>
              </a:rPr>
              <a:t>Rechenberg</a:t>
            </a:r>
            <a:endParaRPr lang="en-US" sz="2000" dirty="0"/>
          </a:p>
          <a:p>
            <a:r>
              <a:rPr lang="en-US" sz="2000" dirty="0"/>
              <a:t>Class Presentation, CS61C, Machine Structures</a:t>
            </a:r>
            <a:r>
              <a:rPr lang="en-US" sz="2000" i="1" dirty="0"/>
              <a:t>, University of Berkeley</a:t>
            </a:r>
            <a:r>
              <a:rPr lang="en-US" sz="2000" dirty="0"/>
              <a:t>, </a:t>
            </a:r>
            <a:r>
              <a:rPr lang="en-US" sz="2000" dirty="0">
                <a:sym typeface="Helvetica" charset="0"/>
              </a:rPr>
              <a:t>Dan Garcia and Miki Lustig, 2019</a:t>
            </a:r>
            <a:endParaRPr lang="en-US" sz="2000" dirty="0"/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26784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B9C9ED-0E33-6A47-85BE-7F98A5711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cycle 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0E3F76-5376-E34F-A10D-9005656181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Breakup the instructions into steps,</a:t>
            </a:r>
          </a:p>
          <a:p>
            <a:pPr lvl="1"/>
            <a:r>
              <a:rPr lang="en-IN" dirty="0"/>
              <a:t>Each step takes a cycle</a:t>
            </a:r>
          </a:p>
          <a:p>
            <a:pPr lvl="1"/>
            <a:r>
              <a:rPr lang="en-IN" dirty="0"/>
              <a:t>Balance the amount of work to be done</a:t>
            </a:r>
          </a:p>
          <a:p>
            <a:pPr lvl="1"/>
            <a:r>
              <a:rPr lang="en-IN" dirty="0"/>
              <a:t>Restrict each cycle to use only one major functional unit </a:t>
            </a:r>
          </a:p>
          <a:p>
            <a:r>
              <a:rPr lang="en-IN" dirty="0"/>
              <a:t>At the end of a cycle</a:t>
            </a:r>
          </a:p>
          <a:p>
            <a:pPr lvl="1"/>
            <a:r>
              <a:rPr lang="en-IN" dirty="0">
                <a:solidFill>
                  <a:srgbClr val="0070C0"/>
                </a:solidFill>
              </a:rPr>
              <a:t>Store values for use in later cycles</a:t>
            </a:r>
            <a:r>
              <a:rPr lang="en-IN" dirty="0"/>
              <a:t> (easiest thing to do)</a:t>
            </a:r>
          </a:p>
          <a:p>
            <a:pPr lvl="1"/>
            <a:r>
              <a:rPr lang="en-IN" dirty="0">
                <a:solidFill>
                  <a:srgbClr val="0070C0"/>
                </a:solidFill>
              </a:rPr>
              <a:t>Introduce additional (internal) registers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4505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93675" y="1066800"/>
          <a:ext cx="875665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6" imgW="6013476" imgH="3621024" progId="Visio.Drawing.11">
                  <p:embed/>
                </p:oleObj>
              </mc:Choice>
              <mc:Fallback>
                <p:oleObj name="Visio" r:id="rId6" imgW="6013476" imgH="3621024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066800"/>
                        <a:ext cx="8756650" cy="527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AC0F772C-4757-3A40-88C6-E45F73825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401806"/>
            <a:ext cx="7591425" cy="762000"/>
          </a:xfrm>
        </p:spPr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Multicycle RISC-V Processor</a:t>
            </a:r>
            <a:br>
              <a:rPr lang="en-US" dirty="0">
                <a:solidFill>
                  <a:srgbClr val="002060"/>
                </a:solidFill>
              </a:rPr>
            </a:b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9E4F0D1-E89A-7744-9791-8FEA6E38AD3A}"/>
              </a:ext>
            </a:extLst>
          </p:cNvPr>
          <p:cNvSpPr/>
          <p:nvPr/>
        </p:nvSpPr>
        <p:spPr>
          <a:xfrm>
            <a:off x="193675" y="6441917"/>
            <a:ext cx="65002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0" dirty="0">
                <a:solidFill>
                  <a:schemeClr val="bg1">
                    <a:lumMod val="65000"/>
                  </a:schemeClr>
                </a:solidFill>
              </a:rPr>
              <a:t>Ref: Digital Design and Computer Architecture: RISC-V Edition, Harris &amp; Harris Elsevier </a:t>
            </a:r>
          </a:p>
        </p:txBody>
      </p:sp>
    </p:spTree>
    <p:extLst>
      <p:ext uri="{BB962C8B-B14F-4D97-AF65-F5344CB8AC3E}">
        <p14:creationId xmlns:p14="http://schemas.microsoft.com/office/powerpoint/2010/main" val="217220370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7CDD131-6AB6-0F48-824A-4DEC704A25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cycle Datapath Approach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6AD3FCB-D4A5-BB48-8DE7-40C87A9121B2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Replace Instruction and Data memories with a single unified memory – more realistic</a:t>
            </a:r>
          </a:p>
          <a:p>
            <a:pPr lvl="1"/>
            <a:r>
              <a:rPr lang="en-IN" dirty="0"/>
              <a:t>In the single-cycle design, we used separate instruction and data memories because we needed to read the instruction memory and read or write the data memory all in one cycle</a:t>
            </a:r>
          </a:p>
          <a:p>
            <a:r>
              <a:rPr lang="en-IN" dirty="0"/>
              <a:t>Use of new non-architectural state elements</a:t>
            </a:r>
          </a:p>
          <a:p>
            <a:pPr lvl="1"/>
            <a:r>
              <a:rPr lang="en-IN" dirty="0"/>
              <a:t>Instruction Register</a:t>
            </a:r>
          </a:p>
          <a:p>
            <a:pPr lvl="1"/>
            <a:r>
              <a:rPr lang="en-IN" dirty="0"/>
              <a:t>Registers to store output from Register File, ALU output</a:t>
            </a:r>
          </a:p>
          <a:p>
            <a:r>
              <a:rPr lang="en-IN" dirty="0"/>
              <a:t>Now we can reuse functional units</a:t>
            </a:r>
          </a:p>
          <a:p>
            <a:pPr lvl="1"/>
            <a:r>
              <a:rPr lang="en-IN" dirty="0"/>
              <a:t>ALU used to compute address and to increment PC </a:t>
            </a:r>
          </a:p>
          <a:p>
            <a:pPr lvl="1"/>
            <a:r>
              <a:rPr lang="en-IN" dirty="0"/>
              <a:t>Memory used for instruction and data </a:t>
            </a:r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94243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93675" y="1071957"/>
          <a:ext cx="875665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6" imgW="6013476" imgH="3621024" progId="Visio.Drawing.11">
                  <p:embed/>
                </p:oleObj>
              </mc:Choice>
              <mc:Fallback>
                <p:oleObj name="Visio" r:id="rId6" imgW="6013476" imgH="3621024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071957"/>
                        <a:ext cx="8756650" cy="527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AC0F772C-4757-3A40-88C6-E45F73825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17285"/>
            <a:ext cx="7591425" cy="762000"/>
          </a:xfrm>
        </p:spPr>
        <p:txBody>
          <a:bodyPr/>
          <a:lstStyle/>
          <a:p>
            <a:br>
              <a:rPr lang="en-US" sz="3200" dirty="0">
                <a:solidFill>
                  <a:srgbClr val="002060"/>
                </a:solidFill>
              </a:rPr>
            </a:br>
            <a:r>
              <a:rPr lang="en-US" sz="3200" dirty="0">
                <a:solidFill>
                  <a:srgbClr val="002060"/>
                </a:solidFill>
              </a:rPr>
              <a:t>Multicycle RISC-V Processor – Note use of Registers</a:t>
            </a:r>
            <a:br>
              <a:rPr lang="en-US" sz="3200" dirty="0">
                <a:solidFill>
                  <a:srgbClr val="002060"/>
                </a:solidFill>
              </a:rPr>
            </a:br>
            <a:endParaRPr lang="en-US" sz="3200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621D757-7CD2-2A4B-9028-26B13B53AA8D}"/>
              </a:ext>
            </a:extLst>
          </p:cNvPr>
          <p:cNvSpPr/>
          <p:nvPr/>
        </p:nvSpPr>
        <p:spPr bwMode="auto">
          <a:xfrm>
            <a:off x="2411760" y="3429000"/>
            <a:ext cx="648072" cy="1440160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421F3FC-32D5-604E-9A22-5D0FEBAA2C8E}"/>
              </a:ext>
            </a:extLst>
          </p:cNvPr>
          <p:cNvSpPr/>
          <p:nvPr/>
        </p:nvSpPr>
        <p:spPr bwMode="auto">
          <a:xfrm>
            <a:off x="5148064" y="3933056"/>
            <a:ext cx="288032" cy="1224136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EE510EE-E12F-9241-890A-5E997D2AF8D7}"/>
              </a:ext>
            </a:extLst>
          </p:cNvPr>
          <p:cNvSpPr/>
          <p:nvPr/>
        </p:nvSpPr>
        <p:spPr bwMode="auto">
          <a:xfrm>
            <a:off x="2411760" y="5528465"/>
            <a:ext cx="637220" cy="914400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2BC0B28-2C59-C84D-8193-99918F40B112}"/>
              </a:ext>
            </a:extLst>
          </p:cNvPr>
          <p:cNvSpPr/>
          <p:nvPr/>
        </p:nvSpPr>
        <p:spPr bwMode="auto">
          <a:xfrm>
            <a:off x="7674496" y="4149080"/>
            <a:ext cx="504056" cy="1008112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D334A90-E931-F247-BE1A-63408991F970}"/>
              </a:ext>
            </a:extLst>
          </p:cNvPr>
          <p:cNvSpPr/>
          <p:nvPr/>
        </p:nvSpPr>
        <p:spPr>
          <a:xfrm>
            <a:off x="193428" y="6524098"/>
            <a:ext cx="650026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0" dirty="0">
                <a:solidFill>
                  <a:schemeClr val="bg1">
                    <a:lumMod val="65000"/>
                  </a:schemeClr>
                </a:solidFill>
              </a:rPr>
              <a:t>Ref: Digital Design and Computer Architecture: RISC-V Edition, Harris &amp; Harris Elsevier </a:t>
            </a:r>
          </a:p>
        </p:txBody>
      </p:sp>
    </p:spTree>
    <p:extLst>
      <p:ext uri="{BB962C8B-B14F-4D97-AF65-F5344CB8AC3E}">
        <p14:creationId xmlns:p14="http://schemas.microsoft.com/office/powerpoint/2010/main" val="189641739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3F3B68B-CC9C-AE45-8E30-D218FDA3DF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sons for not using Multicycle Desig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51CEFA-15C1-C142-8CD8-8E83ED832C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enchmark - SPECINT2000</a:t>
            </a:r>
            <a:r>
              <a:rPr lang="en-IN" dirty="0"/>
              <a:t> – contains approximately</a:t>
            </a:r>
          </a:p>
          <a:p>
            <a:r>
              <a:rPr lang="en-US" dirty="0"/>
              <a:t>25% loads, 10% stores, 11% branches, 2% jumps, and 52% R-type instructions </a:t>
            </a:r>
          </a:p>
          <a:p>
            <a:r>
              <a:rPr lang="en-US" dirty="0"/>
              <a:t> Average CPI = 4.14 </a:t>
            </a:r>
            <a:r>
              <a:rPr lang="en-US" dirty="0">
                <a:sym typeface="Wingdings" pitchFamily="2" charset="2"/>
              </a:rPr>
              <a:t> Not much benefit</a:t>
            </a:r>
            <a:endParaRPr lang="en-US" dirty="0"/>
          </a:p>
          <a:p>
            <a:r>
              <a:rPr lang="en-US" dirty="0"/>
              <a:t>Cycle time is not exactly equal to  one fifth of single cycle design</a:t>
            </a:r>
          </a:p>
          <a:p>
            <a:pPr lvl="1"/>
            <a:r>
              <a:rPr lang="en-US" dirty="0"/>
              <a:t>Due to fact that not all steps are of the same length</a:t>
            </a:r>
          </a:p>
          <a:p>
            <a:r>
              <a:rPr lang="en-US" dirty="0"/>
              <a:t>Additional complexity compared to single cycle design</a:t>
            </a:r>
          </a:p>
          <a:p>
            <a:r>
              <a:rPr lang="en-US" dirty="0">
                <a:solidFill>
                  <a:srgbClr val="FF0000"/>
                </a:solidFill>
              </a:rPr>
              <a:t>Not in use </a:t>
            </a:r>
            <a:endParaRPr lang="en-IN" dirty="0">
              <a:solidFill>
                <a:srgbClr val="FF0000"/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4280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40F58FCC-AF38-8E4F-BA4A-D0E416A2530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55576" y="2636912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Pipeline Concept</a:t>
            </a:r>
          </a:p>
        </p:txBody>
      </p:sp>
    </p:spTree>
    <p:extLst>
      <p:ext uri="{BB962C8B-B14F-4D97-AF65-F5344CB8AC3E}">
        <p14:creationId xmlns:p14="http://schemas.microsoft.com/office/powerpoint/2010/main" val="1326517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" name="Google Shape;954;p37"/>
          <p:cNvSpPr txBox="1">
            <a:spLocks noGrp="1"/>
          </p:cNvSpPr>
          <p:nvPr>
            <p:ph type="title"/>
          </p:nvPr>
        </p:nvSpPr>
        <p:spPr>
          <a:xfrm>
            <a:off x="457200" y="0"/>
            <a:ext cx="8229600" cy="903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rgbClr val="002060"/>
                </a:solidFill>
                <a:sym typeface="Calibri"/>
              </a:rPr>
              <a:t>Pipeline Analogy: Doing Laundry</a:t>
            </a:r>
            <a:endParaRPr sz="3200" dirty="0">
              <a:solidFill>
                <a:srgbClr val="002060"/>
              </a:solidFill>
              <a:sym typeface="Calibri"/>
            </a:endParaRPr>
          </a:p>
        </p:txBody>
      </p:sp>
      <p:sp>
        <p:nvSpPr>
          <p:cNvPr id="955" name="Google Shape;955;p37"/>
          <p:cNvSpPr txBox="1">
            <a:spLocks noGrp="1"/>
          </p:cNvSpPr>
          <p:nvPr>
            <p:ph type="body" idx="1"/>
          </p:nvPr>
        </p:nvSpPr>
        <p:spPr>
          <a:xfrm>
            <a:off x="457200" y="990600"/>
            <a:ext cx="6019800" cy="5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Mira, Nidhi, Bobby, and </a:t>
            </a:r>
            <a:r>
              <a:rPr lang="en-US" dirty="0" err="1"/>
              <a:t>Ayush</a:t>
            </a:r>
            <a:r>
              <a:rPr lang="en-US" dirty="0"/>
              <a:t> </a:t>
            </a:r>
            <a:r>
              <a:rPr lang="en-US" dirty="0">
                <a:sym typeface="Calibri"/>
              </a:rPr>
              <a:t>each have one load of clothes to wash, dry, fold, and Iron(Press)</a:t>
            </a:r>
            <a:endParaRPr dirty="0"/>
          </a:p>
          <a:p>
            <a:pPr lvl="1"/>
            <a:endParaRPr lang="en-US"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Washer takes 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0 minutes</a:t>
            </a:r>
            <a:endParaRPr dirty="0"/>
          </a:p>
          <a:p>
            <a:pPr lvl="1"/>
            <a:endParaRPr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Dryer takes 30 minutes</a:t>
            </a:r>
            <a:endParaRPr dirty="0"/>
          </a:p>
          <a:p>
            <a:pPr lvl="1"/>
            <a:endParaRPr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“Folder” takes 30 minutes</a:t>
            </a:r>
            <a:endParaRPr dirty="0"/>
          </a:p>
          <a:p>
            <a:pPr lvl="1"/>
            <a:endParaRPr lang="en-US" dirty="0">
              <a:sym typeface="Calibri"/>
            </a:endParaRPr>
          </a:p>
          <a:p>
            <a:pPr lvl="1"/>
            <a:endParaRPr lang="en-US"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“Ironing” takes 30 minutes to iron clothes</a:t>
            </a:r>
            <a:endParaRPr dirty="0"/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</p:txBody>
      </p:sp>
      <p:grpSp>
        <p:nvGrpSpPr>
          <p:cNvPr id="957" name="Google Shape;957;p37"/>
          <p:cNvGrpSpPr/>
          <p:nvPr/>
        </p:nvGrpSpPr>
        <p:grpSpPr>
          <a:xfrm>
            <a:off x="7118350" y="3543617"/>
            <a:ext cx="598488" cy="800100"/>
            <a:chOff x="4048" y="2448"/>
            <a:chExt cx="424" cy="504"/>
          </a:xfrm>
        </p:grpSpPr>
        <p:grpSp>
          <p:nvGrpSpPr>
            <p:cNvPr id="958" name="Google Shape;958;p37"/>
            <p:cNvGrpSpPr/>
            <p:nvPr/>
          </p:nvGrpSpPr>
          <p:grpSpPr>
            <a:xfrm>
              <a:off x="4048" y="2448"/>
              <a:ext cx="424" cy="504"/>
              <a:chOff x="4048" y="2448"/>
              <a:chExt cx="424" cy="504"/>
            </a:xfrm>
          </p:grpSpPr>
          <p:sp>
            <p:nvSpPr>
              <p:cNvPr id="959" name="Google Shape;959;p37"/>
              <p:cNvSpPr/>
              <p:nvPr/>
            </p:nvSpPr>
            <p:spPr>
              <a:xfrm>
                <a:off x="4048" y="2528"/>
                <a:ext cx="424" cy="424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127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0" name="Google Shape;960;p37"/>
              <p:cNvSpPr/>
              <p:nvPr/>
            </p:nvSpPr>
            <p:spPr>
              <a:xfrm>
                <a:off x="4144" y="2448"/>
                <a:ext cx="328" cy="88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127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961" name="Google Shape;961;p37"/>
            <p:cNvSpPr/>
            <p:nvPr/>
          </p:nvSpPr>
          <p:spPr>
            <a:xfrm>
              <a:off x="4176" y="2488"/>
              <a:ext cx="56" cy="32"/>
            </a:xfrm>
            <a:prstGeom prst="ellipse">
              <a:avLst/>
            </a:prstGeom>
            <a:solidFill>
              <a:schemeClr val="lt1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62" name="Google Shape;962;p37"/>
            <p:cNvSpPr/>
            <p:nvPr/>
          </p:nvSpPr>
          <p:spPr>
            <a:xfrm>
              <a:off x="4100" y="2724"/>
              <a:ext cx="224" cy="96"/>
            </a:xfrm>
            <a:prstGeom prst="octagon">
              <a:avLst>
                <a:gd name="adj" fmla="val 29282"/>
              </a:avLst>
            </a:prstGeom>
            <a:solidFill>
              <a:schemeClr val="lt1"/>
            </a:solidFill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63" name="Google Shape;963;p37"/>
          <p:cNvGrpSpPr/>
          <p:nvPr/>
        </p:nvGrpSpPr>
        <p:grpSpPr>
          <a:xfrm>
            <a:off x="7112000" y="4618037"/>
            <a:ext cx="587375" cy="649288"/>
            <a:chOff x="4043" y="3096"/>
            <a:chExt cx="417" cy="409"/>
          </a:xfrm>
        </p:grpSpPr>
        <p:grpSp>
          <p:nvGrpSpPr>
            <p:cNvPr id="964" name="Google Shape;964;p37"/>
            <p:cNvGrpSpPr/>
            <p:nvPr/>
          </p:nvGrpSpPr>
          <p:grpSpPr>
            <a:xfrm>
              <a:off x="4045" y="3289"/>
              <a:ext cx="415" cy="216"/>
              <a:chOff x="4045" y="3289"/>
              <a:chExt cx="415" cy="216"/>
            </a:xfrm>
          </p:grpSpPr>
          <p:sp>
            <p:nvSpPr>
              <p:cNvPr id="965" name="Google Shape;965;p37"/>
              <p:cNvSpPr/>
              <p:nvPr/>
            </p:nvSpPr>
            <p:spPr>
              <a:xfrm>
                <a:off x="4247" y="3290"/>
                <a:ext cx="96" cy="215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6250" y="0"/>
                    </a:moveTo>
                    <a:lnTo>
                      <a:pt x="118750" y="0"/>
                    </a:lnTo>
                    <a:lnTo>
                      <a:pt x="32500" y="119441"/>
                    </a:lnTo>
                    <a:lnTo>
                      <a:pt x="0" y="119441"/>
                    </a:lnTo>
                    <a:lnTo>
                      <a:pt x="86250" y="0"/>
                    </a:lnTo>
                  </a:path>
                </a:pathLst>
              </a:custGeom>
              <a:solidFill>
                <a:srgbClr val="FDA4B5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6" name="Google Shape;966;p37"/>
              <p:cNvSpPr/>
              <p:nvPr/>
            </p:nvSpPr>
            <p:spPr>
              <a:xfrm>
                <a:off x="4242" y="3289"/>
                <a:ext cx="218" cy="12"/>
              </a:xfrm>
              <a:prstGeom prst="rect">
                <a:avLst/>
              </a:prstGeom>
              <a:solidFill>
                <a:srgbClr val="FDA4B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7" name="Google Shape;967;p37"/>
              <p:cNvSpPr/>
              <p:nvPr/>
            </p:nvSpPr>
            <p:spPr>
              <a:xfrm>
                <a:off x="4241" y="3380"/>
                <a:ext cx="218" cy="13"/>
              </a:xfrm>
              <a:prstGeom prst="rect">
                <a:avLst/>
              </a:prstGeom>
              <a:solidFill>
                <a:srgbClr val="FDA4B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8" name="Google Shape;968;p37"/>
              <p:cNvSpPr/>
              <p:nvPr/>
            </p:nvSpPr>
            <p:spPr>
              <a:xfrm>
                <a:off x="4045" y="3380"/>
                <a:ext cx="116" cy="13"/>
              </a:xfrm>
              <a:prstGeom prst="rect">
                <a:avLst/>
              </a:prstGeom>
              <a:solidFill>
                <a:srgbClr val="FDA4B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969" name="Google Shape;969;p37"/>
            <p:cNvGrpSpPr/>
            <p:nvPr/>
          </p:nvGrpSpPr>
          <p:grpSpPr>
            <a:xfrm>
              <a:off x="4043" y="3096"/>
              <a:ext cx="217" cy="409"/>
              <a:chOff x="4043" y="3096"/>
              <a:chExt cx="217" cy="409"/>
            </a:xfrm>
          </p:grpSpPr>
          <p:sp>
            <p:nvSpPr>
              <p:cNvPr id="970" name="Google Shape;970;p37"/>
              <p:cNvSpPr/>
              <p:nvPr/>
            </p:nvSpPr>
            <p:spPr>
              <a:xfrm>
                <a:off x="4127" y="3096"/>
                <a:ext cx="55" cy="55"/>
              </a:xfrm>
              <a:prstGeom prst="ellipse">
                <a:avLst/>
              </a:prstGeom>
              <a:solidFill>
                <a:srgbClr val="FDA4B5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1" name="Google Shape;971;p37"/>
              <p:cNvSpPr/>
              <p:nvPr/>
            </p:nvSpPr>
            <p:spPr>
              <a:xfrm>
                <a:off x="4043" y="3173"/>
                <a:ext cx="217" cy="332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626" y="9036"/>
                    </a:moveTo>
                    <a:lnTo>
                      <a:pt x="1105" y="55301"/>
                    </a:lnTo>
                    <a:lnTo>
                      <a:pt x="552" y="56024"/>
                    </a:lnTo>
                    <a:lnTo>
                      <a:pt x="552" y="56746"/>
                    </a:lnTo>
                    <a:lnTo>
                      <a:pt x="0" y="57469"/>
                    </a:lnTo>
                    <a:lnTo>
                      <a:pt x="0" y="58915"/>
                    </a:lnTo>
                    <a:lnTo>
                      <a:pt x="0" y="59638"/>
                    </a:lnTo>
                    <a:lnTo>
                      <a:pt x="0" y="60722"/>
                    </a:lnTo>
                    <a:lnTo>
                      <a:pt x="552" y="61807"/>
                    </a:lnTo>
                    <a:lnTo>
                      <a:pt x="1105" y="62891"/>
                    </a:lnTo>
                    <a:lnTo>
                      <a:pt x="1658" y="63614"/>
                    </a:lnTo>
                    <a:lnTo>
                      <a:pt x="2764" y="64698"/>
                    </a:lnTo>
                    <a:lnTo>
                      <a:pt x="3870" y="65421"/>
                    </a:lnTo>
                    <a:lnTo>
                      <a:pt x="4976" y="66144"/>
                    </a:lnTo>
                    <a:lnTo>
                      <a:pt x="6635" y="66506"/>
                    </a:lnTo>
                    <a:lnTo>
                      <a:pt x="7741" y="67228"/>
                    </a:lnTo>
                    <a:lnTo>
                      <a:pt x="8294" y="67228"/>
                    </a:lnTo>
                    <a:lnTo>
                      <a:pt x="9400" y="67228"/>
                    </a:lnTo>
                    <a:lnTo>
                      <a:pt x="11059" y="67228"/>
                    </a:lnTo>
                    <a:lnTo>
                      <a:pt x="12718" y="67228"/>
                    </a:lnTo>
                    <a:lnTo>
                      <a:pt x="77972" y="67228"/>
                    </a:lnTo>
                    <a:lnTo>
                      <a:pt x="77972" y="119638"/>
                    </a:lnTo>
                    <a:lnTo>
                      <a:pt x="98433" y="119638"/>
                    </a:lnTo>
                    <a:lnTo>
                      <a:pt x="98433" y="57469"/>
                    </a:lnTo>
                    <a:lnTo>
                      <a:pt x="98433" y="56746"/>
                    </a:lnTo>
                    <a:lnTo>
                      <a:pt x="97880" y="56024"/>
                    </a:lnTo>
                    <a:lnTo>
                      <a:pt x="97327" y="55301"/>
                    </a:lnTo>
                    <a:lnTo>
                      <a:pt x="97327" y="54939"/>
                    </a:lnTo>
                    <a:lnTo>
                      <a:pt x="96774" y="54578"/>
                    </a:lnTo>
                    <a:lnTo>
                      <a:pt x="95668" y="53855"/>
                    </a:lnTo>
                    <a:lnTo>
                      <a:pt x="95115" y="53493"/>
                    </a:lnTo>
                    <a:lnTo>
                      <a:pt x="94009" y="53132"/>
                    </a:lnTo>
                    <a:lnTo>
                      <a:pt x="92903" y="52771"/>
                    </a:lnTo>
                    <a:lnTo>
                      <a:pt x="91797" y="52409"/>
                    </a:lnTo>
                    <a:lnTo>
                      <a:pt x="90691" y="52409"/>
                    </a:lnTo>
                    <a:lnTo>
                      <a:pt x="89032" y="52409"/>
                    </a:lnTo>
                    <a:lnTo>
                      <a:pt x="87926" y="52409"/>
                    </a:lnTo>
                    <a:lnTo>
                      <a:pt x="86820" y="52409"/>
                    </a:lnTo>
                    <a:lnTo>
                      <a:pt x="85714" y="52409"/>
                    </a:lnTo>
                    <a:lnTo>
                      <a:pt x="84608" y="52409"/>
                    </a:lnTo>
                    <a:lnTo>
                      <a:pt x="47004" y="50963"/>
                    </a:lnTo>
                    <a:lnTo>
                      <a:pt x="57511" y="30361"/>
                    </a:lnTo>
                    <a:lnTo>
                      <a:pt x="65253" y="37590"/>
                    </a:lnTo>
                    <a:lnTo>
                      <a:pt x="111152" y="37590"/>
                    </a:lnTo>
                    <a:lnTo>
                      <a:pt x="112258" y="37228"/>
                    </a:lnTo>
                    <a:lnTo>
                      <a:pt x="112811" y="37228"/>
                    </a:lnTo>
                    <a:lnTo>
                      <a:pt x="113917" y="37228"/>
                    </a:lnTo>
                    <a:lnTo>
                      <a:pt x="114470" y="37228"/>
                    </a:lnTo>
                    <a:lnTo>
                      <a:pt x="115576" y="36506"/>
                    </a:lnTo>
                    <a:lnTo>
                      <a:pt x="116682" y="36144"/>
                    </a:lnTo>
                    <a:lnTo>
                      <a:pt x="117235" y="35421"/>
                    </a:lnTo>
                    <a:lnTo>
                      <a:pt x="118341" y="35060"/>
                    </a:lnTo>
                    <a:lnTo>
                      <a:pt x="118894" y="34337"/>
                    </a:lnTo>
                    <a:lnTo>
                      <a:pt x="118894" y="33614"/>
                    </a:lnTo>
                    <a:lnTo>
                      <a:pt x="119447" y="32891"/>
                    </a:lnTo>
                    <a:lnTo>
                      <a:pt x="119447" y="31807"/>
                    </a:lnTo>
                    <a:lnTo>
                      <a:pt x="119447" y="30722"/>
                    </a:lnTo>
                    <a:lnTo>
                      <a:pt x="118894" y="29999"/>
                    </a:lnTo>
                    <a:lnTo>
                      <a:pt x="118341" y="29277"/>
                    </a:lnTo>
                    <a:lnTo>
                      <a:pt x="117788" y="28554"/>
                    </a:lnTo>
                    <a:lnTo>
                      <a:pt x="116682" y="27831"/>
                    </a:lnTo>
                    <a:lnTo>
                      <a:pt x="116129" y="27469"/>
                    </a:lnTo>
                    <a:lnTo>
                      <a:pt x="115023" y="26746"/>
                    </a:lnTo>
                    <a:lnTo>
                      <a:pt x="113917" y="26385"/>
                    </a:lnTo>
                    <a:lnTo>
                      <a:pt x="113364" y="26024"/>
                    </a:lnTo>
                    <a:lnTo>
                      <a:pt x="112258" y="26024"/>
                    </a:lnTo>
                    <a:lnTo>
                      <a:pt x="111152" y="26024"/>
                    </a:lnTo>
                    <a:lnTo>
                      <a:pt x="75760" y="26024"/>
                    </a:lnTo>
                    <a:lnTo>
                      <a:pt x="68018" y="17710"/>
                    </a:lnTo>
                    <a:lnTo>
                      <a:pt x="69124" y="16987"/>
                    </a:lnTo>
                    <a:lnTo>
                      <a:pt x="69677" y="15903"/>
                    </a:lnTo>
                    <a:lnTo>
                      <a:pt x="69677" y="14819"/>
                    </a:lnTo>
                    <a:lnTo>
                      <a:pt x="70230" y="13734"/>
                    </a:lnTo>
                    <a:lnTo>
                      <a:pt x="70230" y="12289"/>
                    </a:lnTo>
                    <a:lnTo>
                      <a:pt x="70230" y="11204"/>
                    </a:lnTo>
                    <a:lnTo>
                      <a:pt x="70230" y="9759"/>
                    </a:lnTo>
                    <a:lnTo>
                      <a:pt x="69677" y="8674"/>
                    </a:lnTo>
                    <a:lnTo>
                      <a:pt x="69124" y="7590"/>
                    </a:lnTo>
                    <a:lnTo>
                      <a:pt x="68571" y="7228"/>
                    </a:lnTo>
                    <a:lnTo>
                      <a:pt x="68018" y="6144"/>
                    </a:lnTo>
                    <a:lnTo>
                      <a:pt x="67465" y="5421"/>
                    </a:lnTo>
                    <a:lnTo>
                      <a:pt x="66359" y="4337"/>
                    </a:lnTo>
                    <a:lnTo>
                      <a:pt x="65253" y="3614"/>
                    </a:lnTo>
                    <a:lnTo>
                      <a:pt x="63594" y="2891"/>
                    </a:lnTo>
                    <a:lnTo>
                      <a:pt x="62488" y="2168"/>
                    </a:lnTo>
                    <a:lnTo>
                      <a:pt x="60829" y="1445"/>
                    </a:lnTo>
                    <a:lnTo>
                      <a:pt x="59170" y="1084"/>
                    </a:lnTo>
                    <a:lnTo>
                      <a:pt x="57511" y="361"/>
                    </a:lnTo>
                    <a:lnTo>
                      <a:pt x="55299" y="361"/>
                    </a:lnTo>
                    <a:lnTo>
                      <a:pt x="53640" y="0"/>
                    </a:lnTo>
                    <a:lnTo>
                      <a:pt x="52534" y="0"/>
                    </a:lnTo>
                    <a:lnTo>
                      <a:pt x="50322" y="0"/>
                    </a:lnTo>
                    <a:lnTo>
                      <a:pt x="48663" y="0"/>
                    </a:lnTo>
                    <a:lnTo>
                      <a:pt x="46451" y="361"/>
                    </a:lnTo>
                    <a:lnTo>
                      <a:pt x="44792" y="722"/>
                    </a:lnTo>
                    <a:lnTo>
                      <a:pt x="42580" y="1084"/>
                    </a:lnTo>
                    <a:lnTo>
                      <a:pt x="40921" y="1807"/>
                    </a:lnTo>
                    <a:lnTo>
                      <a:pt x="38709" y="2530"/>
                    </a:lnTo>
                    <a:lnTo>
                      <a:pt x="37603" y="3614"/>
                    </a:lnTo>
                    <a:lnTo>
                      <a:pt x="36497" y="4698"/>
                    </a:lnTo>
                    <a:lnTo>
                      <a:pt x="35391" y="5421"/>
                    </a:lnTo>
                    <a:lnTo>
                      <a:pt x="34285" y="6867"/>
                    </a:lnTo>
                    <a:lnTo>
                      <a:pt x="33179" y="7590"/>
                    </a:lnTo>
                    <a:lnTo>
                      <a:pt x="32626" y="9036"/>
                    </a:lnTo>
                  </a:path>
                </a:pathLst>
              </a:custGeom>
              <a:solidFill>
                <a:srgbClr val="FDA4B5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972" name="Google Shape;972;p37"/>
          <p:cNvGrpSpPr/>
          <p:nvPr/>
        </p:nvGrpSpPr>
        <p:grpSpPr>
          <a:xfrm>
            <a:off x="7129463" y="2420937"/>
            <a:ext cx="598487" cy="800100"/>
            <a:chOff x="4056" y="1712"/>
            <a:chExt cx="424" cy="504"/>
          </a:xfrm>
        </p:grpSpPr>
        <p:grpSp>
          <p:nvGrpSpPr>
            <p:cNvPr id="973" name="Google Shape;973;p37"/>
            <p:cNvGrpSpPr/>
            <p:nvPr/>
          </p:nvGrpSpPr>
          <p:grpSpPr>
            <a:xfrm>
              <a:off x="4056" y="1712"/>
              <a:ext cx="424" cy="504"/>
              <a:chOff x="4056" y="1712"/>
              <a:chExt cx="424" cy="504"/>
            </a:xfrm>
          </p:grpSpPr>
          <p:grpSp>
            <p:nvGrpSpPr>
              <p:cNvPr id="974" name="Google Shape;974;p37"/>
              <p:cNvGrpSpPr/>
              <p:nvPr/>
            </p:nvGrpSpPr>
            <p:grpSpPr>
              <a:xfrm>
                <a:off x="4056" y="1712"/>
                <a:ext cx="424" cy="504"/>
                <a:chOff x="4056" y="1712"/>
                <a:chExt cx="424" cy="504"/>
              </a:xfrm>
            </p:grpSpPr>
            <p:sp>
              <p:nvSpPr>
                <p:cNvPr id="975" name="Google Shape;975;p37"/>
                <p:cNvSpPr/>
                <p:nvPr/>
              </p:nvSpPr>
              <p:spPr>
                <a:xfrm>
                  <a:off x="4056" y="1792"/>
                  <a:ext cx="424" cy="424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976" name="Google Shape;976;p37"/>
                <p:cNvSpPr/>
                <p:nvPr/>
              </p:nvSpPr>
              <p:spPr>
                <a:xfrm>
                  <a:off x="4152" y="1712"/>
                  <a:ext cx="328" cy="88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977" name="Google Shape;977;p37"/>
              <p:cNvSpPr/>
              <p:nvPr/>
            </p:nvSpPr>
            <p:spPr>
              <a:xfrm>
                <a:off x="4140" y="1828"/>
                <a:ext cx="224" cy="32"/>
              </a:xfrm>
              <a:prstGeom prst="parallelogram">
                <a:avLst>
                  <a:gd name="adj" fmla="val 174968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978" name="Google Shape;978;p37"/>
            <p:cNvSpPr/>
            <p:nvPr/>
          </p:nvSpPr>
          <p:spPr>
            <a:xfrm>
              <a:off x="4384" y="1752"/>
              <a:ext cx="56" cy="32"/>
            </a:xfrm>
            <a:prstGeom prst="ellipse">
              <a:avLst/>
            </a:prstGeom>
            <a:solidFill>
              <a:srgbClr val="DC0081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79" name="Google Shape;979;p37"/>
          <p:cNvGrpSpPr/>
          <p:nvPr/>
        </p:nvGrpSpPr>
        <p:grpSpPr>
          <a:xfrm>
            <a:off x="6632575" y="1300162"/>
            <a:ext cx="1978025" cy="528638"/>
            <a:chOff x="3292" y="768"/>
            <a:chExt cx="1246" cy="333"/>
          </a:xfrm>
        </p:grpSpPr>
        <p:sp>
          <p:nvSpPr>
            <p:cNvPr id="980" name="Google Shape;980;p37"/>
            <p:cNvSpPr/>
            <p:nvPr/>
          </p:nvSpPr>
          <p:spPr>
            <a:xfrm>
              <a:off x="3292" y="768"/>
              <a:ext cx="293" cy="29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589" y="1627"/>
                  </a:moveTo>
                  <a:lnTo>
                    <a:pt x="33920" y="5694"/>
                  </a:lnTo>
                  <a:lnTo>
                    <a:pt x="33556" y="0"/>
                  </a:lnTo>
                  <a:lnTo>
                    <a:pt x="56899" y="6508"/>
                  </a:lnTo>
                  <a:lnTo>
                    <a:pt x="56899" y="0"/>
                  </a:lnTo>
                  <a:lnTo>
                    <a:pt x="81702" y="0"/>
                  </a:lnTo>
                  <a:lnTo>
                    <a:pt x="81337" y="6101"/>
                  </a:lnTo>
                  <a:lnTo>
                    <a:pt x="111246" y="0"/>
                  </a:lnTo>
                  <a:lnTo>
                    <a:pt x="74772" y="33762"/>
                  </a:lnTo>
                  <a:lnTo>
                    <a:pt x="78419" y="34169"/>
                  </a:lnTo>
                  <a:lnTo>
                    <a:pt x="82431" y="34983"/>
                  </a:lnTo>
                  <a:lnTo>
                    <a:pt x="87173" y="36203"/>
                  </a:lnTo>
                  <a:lnTo>
                    <a:pt x="91185" y="37830"/>
                  </a:lnTo>
                  <a:lnTo>
                    <a:pt x="95927" y="40271"/>
                  </a:lnTo>
                  <a:lnTo>
                    <a:pt x="99939" y="42305"/>
                  </a:lnTo>
                  <a:lnTo>
                    <a:pt x="103951" y="45152"/>
                  </a:lnTo>
                  <a:lnTo>
                    <a:pt x="107234" y="48406"/>
                  </a:lnTo>
                  <a:lnTo>
                    <a:pt x="110151" y="51254"/>
                  </a:lnTo>
                  <a:lnTo>
                    <a:pt x="112705" y="54915"/>
                  </a:lnTo>
                  <a:lnTo>
                    <a:pt x="115258" y="58576"/>
                  </a:lnTo>
                  <a:lnTo>
                    <a:pt x="117082" y="63050"/>
                  </a:lnTo>
                  <a:lnTo>
                    <a:pt x="118541" y="67118"/>
                  </a:lnTo>
                  <a:lnTo>
                    <a:pt x="119270" y="70779"/>
                  </a:lnTo>
                  <a:lnTo>
                    <a:pt x="119635" y="76067"/>
                  </a:lnTo>
                  <a:lnTo>
                    <a:pt x="119270" y="81355"/>
                  </a:lnTo>
                  <a:lnTo>
                    <a:pt x="118176" y="85423"/>
                  </a:lnTo>
                  <a:lnTo>
                    <a:pt x="117082" y="89491"/>
                  </a:lnTo>
                  <a:lnTo>
                    <a:pt x="115623" y="92745"/>
                  </a:lnTo>
                  <a:lnTo>
                    <a:pt x="113434" y="96406"/>
                  </a:lnTo>
                  <a:lnTo>
                    <a:pt x="110516" y="100474"/>
                  </a:lnTo>
                  <a:lnTo>
                    <a:pt x="106504" y="104949"/>
                  </a:lnTo>
                  <a:lnTo>
                    <a:pt x="102127" y="108610"/>
                  </a:lnTo>
                  <a:lnTo>
                    <a:pt x="97750" y="111457"/>
                  </a:lnTo>
                  <a:lnTo>
                    <a:pt x="93738" y="113491"/>
                  </a:lnTo>
                  <a:lnTo>
                    <a:pt x="89726" y="115525"/>
                  </a:lnTo>
                  <a:lnTo>
                    <a:pt x="86079" y="116745"/>
                  </a:lnTo>
                  <a:lnTo>
                    <a:pt x="81702" y="117966"/>
                  </a:lnTo>
                  <a:lnTo>
                    <a:pt x="78419" y="118779"/>
                  </a:lnTo>
                  <a:lnTo>
                    <a:pt x="73313" y="119186"/>
                  </a:lnTo>
                  <a:lnTo>
                    <a:pt x="68936" y="119593"/>
                  </a:lnTo>
                  <a:lnTo>
                    <a:pt x="48510" y="119593"/>
                  </a:lnTo>
                  <a:lnTo>
                    <a:pt x="44498" y="119186"/>
                  </a:lnTo>
                  <a:lnTo>
                    <a:pt x="39392" y="118372"/>
                  </a:lnTo>
                  <a:lnTo>
                    <a:pt x="32826" y="116745"/>
                  </a:lnTo>
                  <a:lnTo>
                    <a:pt x="26626" y="113898"/>
                  </a:lnTo>
                  <a:lnTo>
                    <a:pt x="20425" y="110644"/>
                  </a:lnTo>
                  <a:lnTo>
                    <a:pt x="14954" y="106576"/>
                  </a:lnTo>
                  <a:lnTo>
                    <a:pt x="10942" y="102915"/>
                  </a:lnTo>
                  <a:lnTo>
                    <a:pt x="7659" y="99254"/>
                  </a:lnTo>
                  <a:lnTo>
                    <a:pt x="4741" y="94372"/>
                  </a:lnTo>
                  <a:lnTo>
                    <a:pt x="2553" y="89084"/>
                  </a:lnTo>
                  <a:lnTo>
                    <a:pt x="1458" y="85423"/>
                  </a:lnTo>
                  <a:lnTo>
                    <a:pt x="364" y="81762"/>
                  </a:lnTo>
                  <a:lnTo>
                    <a:pt x="0" y="77694"/>
                  </a:lnTo>
                  <a:lnTo>
                    <a:pt x="364" y="74440"/>
                  </a:lnTo>
                  <a:lnTo>
                    <a:pt x="1094" y="68745"/>
                  </a:lnTo>
                  <a:lnTo>
                    <a:pt x="2553" y="63457"/>
                  </a:lnTo>
                  <a:lnTo>
                    <a:pt x="5106" y="57355"/>
                  </a:lnTo>
                  <a:lnTo>
                    <a:pt x="8753" y="52474"/>
                  </a:lnTo>
                  <a:lnTo>
                    <a:pt x="12765" y="48000"/>
                  </a:lnTo>
                  <a:lnTo>
                    <a:pt x="17872" y="43525"/>
                  </a:lnTo>
                  <a:lnTo>
                    <a:pt x="22978" y="40271"/>
                  </a:lnTo>
                  <a:lnTo>
                    <a:pt x="29908" y="37016"/>
                  </a:lnTo>
                  <a:lnTo>
                    <a:pt x="37203" y="34983"/>
                  </a:lnTo>
                  <a:lnTo>
                    <a:pt x="41945" y="33762"/>
                  </a:lnTo>
                  <a:lnTo>
                    <a:pt x="14589" y="1627"/>
                  </a:lnTo>
                </a:path>
              </a:pathLst>
            </a:custGeom>
            <a:solidFill>
              <a:srgbClr val="007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81" name="Google Shape;981;p37"/>
            <p:cNvSpPr/>
            <p:nvPr/>
          </p:nvSpPr>
          <p:spPr>
            <a:xfrm>
              <a:off x="3324" y="815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</a:rPr>
                <a:t>M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82" name="Google Shape;982;p37"/>
            <p:cNvSpPr/>
            <p:nvPr/>
          </p:nvSpPr>
          <p:spPr>
            <a:xfrm>
              <a:off x="3612" y="768"/>
              <a:ext cx="293" cy="29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589" y="1627"/>
                  </a:moveTo>
                  <a:lnTo>
                    <a:pt x="33920" y="5694"/>
                  </a:lnTo>
                  <a:lnTo>
                    <a:pt x="33556" y="0"/>
                  </a:lnTo>
                  <a:lnTo>
                    <a:pt x="56899" y="6508"/>
                  </a:lnTo>
                  <a:lnTo>
                    <a:pt x="56899" y="0"/>
                  </a:lnTo>
                  <a:lnTo>
                    <a:pt x="81702" y="0"/>
                  </a:lnTo>
                  <a:lnTo>
                    <a:pt x="81337" y="6101"/>
                  </a:lnTo>
                  <a:lnTo>
                    <a:pt x="111246" y="0"/>
                  </a:lnTo>
                  <a:lnTo>
                    <a:pt x="74772" y="33762"/>
                  </a:lnTo>
                  <a:lnTo>
                    <a:pt x="78419" y="34169"/>
                  </a:lnTo>
                  <a:lnTo>
                    <a:pt x="82431" y="34983"/>
                  </a:lnTo>
                  <a:lnTo>
                    <a:pt x="87173" y="36203"/>
                  </a:lnTo>
                  <a:lnTo>
                    <a:pt x="91185" y="37830"/>
                  </a:lnTo>
                  <a:lnTo>
                    <a:pt x="95927" y="40271"/>
                  </a:lnTo>
                  <a:lnTo>
                    <a:pt x="99939" y="42305"/>
                  </a:lnTo>
                  <a:lnTo>
                    <a:pt x="103951" y="45152"/>
                  </a:lnTo>
                  <a:lnTo>
                    <a:pt x="107234" y="48406"/>
                  </a:lnTo>
                  <a:lnTo>
                    <a:pt x="110151" y="51254"/>
                  </a:lnTo>
                  <a:lnTo>
                    <a:pt x="112705" y="54915"/>
                  </a:lnTo>
                  <a:lnTo>
                    <a:pt x="115258" y="58576"/>
                  </a:lnTo>
                  <a:lnTo>
                    <a:pt x="117082" y="63050"/>
                  </a:lnTo>
                  <a:lnTo>
                    <a:pt x="118541" y="67118"/>
                  </a:lnTo>
                  <a:lnTo>
                    <a:pt x="119270" y="70779"/>
                  </a:lnTo>
                  <a:lnTo>
                    <a:pt x="119635" y="76067"/>
                  </a:lnTo>
                  <a:lnTo>
                    <a:pt x="119270" y="81355"/>
                  </a:lnTo>
                  <a:lnTo>
                    <a:pt x="118176" y="85423"/>
                  </a:lnTo>
                  <a:lnTo>
                    <a:pt x="117082" y="89491"/>
                  </a:lnTo>
                  <a:lnTo>
                    <a:pt x="115623" y="92745"/>
                  </a:lnTo>
                  <a:lnTo>
                    <a:pt x="113434" y="96406"/>
                  </a:lnTo>
                  <a:lnTo>
                    <a:pt x="110516" y="100474"/>
                  </a:lnTo>
                  <a:lnTo>
                    <a:pt x="106504" y="104949"/>
                  </a:lnTo>
                  <a:lnTo>
                    <a:pt x="102127" y="108610"/>
                  </a:lnTo>
                  <a:lnTo>
                    <a:pt x="97750" y="111457"/>
                  </a:lnTo>
                  <a:lnTo>
                    <a:pt x="93738" y="113491"/>
                  </a:lnTo>
                  <a:lnTo>
                    <a:pt x="89726" y="115525"/>
                  </a:lnTo>
                  <a:lnTo>
                    <a:pt x="86079" y="116745"/>
                  </a:lnTo>
                  <a:lnTo>
                    <a:pt x="81702" y="117966"/>
                  </a:lnTo>
                  <a:lnTo>
                    <a:pt x="78419" y="118779"/>
                  </a:lnTo>
                  <a:lnTo>
                    <a:pt x="73313" y="119186"/>
                  </a:lnTo>
                  <a:lnTo>
                    <a:pt x="68936" y="119593"/>
                  </a:lnTo>
                  <a:lnTo>
                    <a:pt x="48510" y="119593"/>
                  </a:lnTo>
                  <a:lnTo>
                    <a:pt x="44498" y="119186"/>
                  </a:lnTo>
                  <a:lnTo>
                    <a:pt x="39392" y="118372"/>
                  </a:lnTo>
                  <a:lnTo>
                    <a:pt x="32826" y="116745"/>
                  </a:lnTo>
                  <a:lnTo>
                    <a:pt x="26626" y="113898"/>
                  </a:lnTo>
                  <a:lnTo>
                    <a:pt x="20425" y="110644"/>
                  </a:lnTo>
                  <a:lnTo>
                    <a:pt x="14954" y="106576"/>
                  </a:lnTo>
                  <a:lnTo>
                    <a:pt x="10942" y="102915"/>
                  </a:lnTo>
                  <a:lnTo>
                    <a:pt x="7659" y="99254"/>
                  </a:lnTo>
                  <a:lnTo>
                    <a:pt x="4741" y="94372"/>
                  </a:lnTo>
                  <a:lnTo>
                    <a:pt x="2553" y="89084"/>
                  </a:lnTo>
                  <a:lnTo>
                    <a:pt x="1458" y="85423"/>
                  </a:lnTo>
                  <a:lnTo>
                    <a:pt x="364" y="81762"/>
                  </a:lnTo>
                  <a:lnTo>
                    <a:pt x="0" y="77694"/>
                  </a:lnTo>
                  <a:lnTo>
                    <a:pt x="364" y="74440"/>
                  </a:lnTo>
                  <a:lnTo>
                    <a:pt x="1094" y="68745"/>
                  </a:lnTo>
                  <a:lnTo>
                    <a:pt x="2553" y="63457"/>
                  </a:lnTo>
                  <a:lnTo>
                    <a:pt x="5106" y="57355"/>
                  </a:lnTo>
                  <a:lnTo>
                    <a:pt x="8753" y="52474"/>
                  </a:lnTo>
                  <a:lnTo>
                    <a:pt x="12765" y="48000"/>
                  </a:lnTo>
                  <a:lnTo>
                    <a:pt x="17872" y="43525"/>
                  </a:lnTo>
                  <a:lnTo>
                    <a:pt x="22978" y="40271"/>
                  </a:lnTo>
                  <a:lnTo>
                    <a:pt x="29908" y="37016"/>
                  </a:lnTo>
                  <a:lnTo>
                    <a:pt x="37203" y="34983"/>
                  </a:lnTo>
                  <a:lnTo>
                    <a:pt x="41945" y="33762"/>
                  </a:lnTo>
                  <a:lnTo>
                    <a:pt x="14589" y="1627"/>
                  </a:lnTo>
                </a:path>
              </a:pathLst>
            </a:custGeom>
            <a:solidFill>
              <a:srgbClr val="007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83" name="Google Shape;983;p37"/>
            <p:cNvSpPr/>
            <p:nvPr/>
          </p:nvSpPr>
          <p:spPr>
            <a:xfrm>
              <a:off x="3644" y="815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</a:rPr>
                <a:t>N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84" name="Google Shape;984;p37"/>
            <p:cNvSpPr/>
            <p:nvPr/>
          </p:nvSpPr>
          <p:spPr>
            <a:xfrm>
              <a:off x="3932" y="768"/>
              <a:ext cx="293" cy="29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589" y="1627"/>
                  </a:moveTo>
                  <a:lnTo>
                    <a:pt x="33920" y="5694"/>
                  </a:lnTo>
                  <a:lnTo>
                    <a:pt x="33556" y="0"/>
                  </a:lnTo>
                  <a:lnTo>
                    <a:pt x="56899" y="6508"/>
                  </a:lnTo>
                  <a:lnTo>
                    <a:pt x="56899" y="0"/>
                  </a:lnTo>
                  <a:lnTo>
                    <a:pt x="81702" y="0"/>
                  </a:lnTo>
                  <a:lnTo>
                    <a:pt x="81337" y="6101"/>
                  </a:lnTo>
                  <a:lnTo>
                    <a:pt x="111246" y="0"/>
                  </a:lnTo>
                  <a:lnTo>
                    <a:pt x="74772" y="33762"/>
                  </a:lnTo>
                  <a:lnTo>
                    <a:pt x="78419" y="34169"/>
                  </a:lnTo>
                  <a:lnTo>
                    <a:pt x="82431" y="34983"/>
                  </a:lnTo>
                  <a:lnTo>
                    <a:pt x="87173" y="36203"/>
                  </a:lnTo>
                  <a:lnTo>
                    <a:pt x="91185" y="37830"/>
                  </a:lnTo>
                  <a:lnTo>
                    <a:pt x="95927" y="40271"/>
                  </a:lnTo>
                  <a:lnTo>
                    <a:pt x="99939" y="42305"/>
                  </a:lnTo>
                  <a:lnTo>
                    <a:pt x="103951" y="45152"/>
                  </a:lnTo>
                  <a:lnTo>
                    <a:pt x="107234" y="48406"/>
                  </a:lnTo>
                  <a:lnTo>
                    <a:pt x="110151" y="51254"/>
                  </a:lnTo>
                  <a:lnTo>
                    <a:pt x="112705" y="54915"/>
                  </a:lnTo>
                  <a:lnTo>
                    <a:pt x="115258" y="58576"/>
                  </a:lnTo>
                  <a:lnTo>
                    <a:pt x="117082" y="63050"/>
                  </a:lnTo>
                  <a:lnTo>
                    <a:pt x="118541" y="67118"/>
                  </a:lnTo>
                  <a:lnTo>
                    <a:pt x="119270" y="70779"/>
                  </a:lnTo>
                  <a:lnTo>
                    <a:pt x="119635" y="76067"/>
                  </a:lnTo>
                  <a:lnTo>
                    <a:pt x="119270" y="81355"/>
                  </a:lnTo>
                  <a:lnTo>
                    <a:pt x="118176" y="85423"/>
                  </a:lnTo>
                  <a:lnTo>
                    <a:pt x="117082" y="89491"/>
                  </a:lnTo>
                  <a:lnTo>
                    <a:pt x="115623" y="92745"/>
                  </a:lnTo>
                  <a:lnTo>
                    <a:pt x="113434" y="96406"/>
                  </a:lnTo>
                  <a:lnTo>
                    <a:pt x="110516" y="100474"/>
                  </a:lnTo>
                  <a:lnTo>
                    <a:pt x="106504" y="104949"/>
                  </a:lnTo>
                  <a:lnTo>
                    <a:pt x="102127" y="108610"/>
                  </a:lnTo>
                  <a:lnTo>
                    <a:pt x="97750" y="111457"/>
                  </a:lnTo>
                  <a:lnTo>
                    <a:pt x="93738" y="113491"/>
                  </a:lnTo>
                  <a:lnTo>
                    <a:pt x="89726" y="115525"/>
                  </a:lnTo>
                  <a:lnTo>
                    <a:pt x="86079" y="116745"/>
                  </a:lnTo>
                  <a:lnTo>
                    <a:pt x="81702" y="117966"/>
                  </a:lnTo>
                  <a:lnTo>
                    <a:pt x="78419" y="118779"/>
                  </a:lnTo>
                  <a:lnTo>
                    <a:pt x="73313" y="119186"/>
                  </a:lnTo>
                  <a:lnTo>
                    <a:pt x="68936" y="119593"/>
                  </a:lnTo>
                  <a:lnTo>
                    <a:pt x="48510" y="119593"/>
                  </a:lnTo>
                  <a:lnTo>
                    <a:pt x="44498" y="119186"/>
                  </a:lnTo>
                  <a:lnTo>
                    <a:pt x="39392" y="118372"/>
                  </a:lnTo>
                  <a:lnTo>
                    <a:pt x="32826" y="116745"/>
                  </a:lnTo>
                  <a:lnTo>
                    <a:pt x="26626" y="113898"/>
                  </a:lnTo>
                  <a:lnTo>
                    <a:pt x="20425" y="110644"/>
                  </a:lnTo>
                  <a:lnTo>
                    <a:pt x="14954" y="106576"/>
                  </a:lnTo>
                  <a:lnTo>
                    <a:pt x="10942" y="102915"/>
                  </a:lnTo>
                  <a:lnTo>
                    <a:pt x="7659" y="99254"/>
                  </a:lnTo>
                  <a:lnTo>
                    <a:pt x="4741" y="94372"/>
                  </a:lnTo>
                  <a:lnTo>
                    <a:pt x="2553" y="89084"/>
                  </a:lnTo>
                  <a:lnTo>
                    <a:pt x="1458" y="85423"/>
                  </a:lnTo>
                  <a:lnTo>
                    <a:pt x="364" y="81762"/>
                  </a:lnTo>
                  <a:lnTo>
                    <a:pt x="0" y="77694"/>
                  </a:lnTo>
                  <a:lnTo>
                    <a:pt x="364" y="74440"/>
                  </a:lnTo>
                  <a:lnTo>
                    <a:pt x="1094" y="68745"/>
                  </a:lnTo>
                  <a:lnTo>
                    <a:pt x="2553" y="63457"/>
                  </a:lnTo>
                  <a:lnTo>
                    <a:pt x="5106" y="57355"/>
                  </a:lnTo>
                  <a:lnTo>
                    <a:pt x="8753" y="52474"/>
                  </a:lnTo>
                  <a:lnTo>
                    <a:pt x="12765" y="48000"/>
                  </a:lnTo>
                  <a:lnTo>
                    <a:pt x="17872" y="43525"/>
                  </a:lnTo>
                  <a:lnTo>
                    <a:pt x="22978" y="40271"/>
                  </a:lnTo>
                  <a:lnTo>
                    <a:pt x="29908" y="37016"/>
                  </a:lnTo>
                  <a:lnTo>
                    <a:pt x="37203" y="34983"/>
                  </a:lnTo>
                  <a:lnTo>
                    <a:pt x="41945" y="33762"/>
                  </a:lnTo>
                  <a:lnTo>
                    <a:pt x="14589" y="1627"/>
                  </a:lnTo>
                </a:path>
              </a:pathLst>
            </a:custGeom>
            <a:solidFill>
              <a:srgbClr val="007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85" name="Google Shape;985;p37"/>
            <p:cNvSpPr/>
            <p:nvPr/>
          </p:nvSpPr>
          <p:spPr>
            <a:xfrm>
              <a:off x="3964" y="815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</a:rPr>
                <a:t>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86" name="Google Shape;986;p37"/>
            <p:cNvSpPr/>
            <p:nvPr/>
          </p:nvSpPr>
          <p:spPr>
            <a:xfrm>
              <a:off x="4245" y="768"/>
              <a:ext cx="293" cy="29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589" y="1627"/>
                  </a:moveTo>
                  <a:lnTo>
                    <a:pt x="33920" y="5694"/>
                  </a:lnTo>
                  <a:lnTo>
                    <a:pt x="33556" y="0"/>
                  </a:lnTo>
                  <a:lnTo>
                    <a:pt x="56899" y="6508"/>
                  </a:lnTo>
                  <a:lnTo>
                    <a:pt x="56899" y="0"/>
                  </a:lnTo>
                  <a:lnTo>
                    <a:pt x="81702" y="0"/>
                  </a:lnTo>
                  <a:lnTo>
                    <a:pt x="81337" y="6101"/>
                  </a:lnTo>
                  <a:lnTo>
                    <a:pt x="111246" y="0"/>
                  </a:lnTo>
                  <a:lnTo>
                    <a:pt x="74772" y="33762"/>
                  </a:lnTo>
                  <a:lnTo>
                    <a:pt x="78419" y="34169"/>
                  </a:lnTo>
                  <a:lnTo>
                    <a:pt x="82431" y="34983"/>
                  </a:lnTo>
                  <a:lnTo>
                    <a:pt x="87173" y="36203"/>
                  </a:lnTo>
                  <a:lnTo>
                    <a:pt x="91185" y="37830"/>
                  </a:lnTo>
                  <a:lnTo>
                    <a:pt x="95927" y="40271"/>
                  </a:lnTo>
                  <a:lnTo>
                    <a:pt x="99939" y="42305"/>
                  </a:lnTo>
                  <a:lnTo>
                    <a:pt x="103951" y="45152"/>
                  </a:lnTo>
                  <a:lnTo>
                    <a:pt x="107234" y="48406"/>
                  </a:lnTo>
                  <a:lnTo>
                    <a:pt x="110151" y="51254"/>
                  </a:lnTo>
                  <a:lnTo>
                    <a:pt x="112705" y="54915"/>
                  </a:lnTo>
                  <a:lnTo>
                    <a:pt x="115258" y="58576"/>
                  </a:lnTo>
                  <a:lnTo>
                    <a:pt x="117082" y="63050"/>
                  </a:lnTo>
                  <a:lnTo>
                    <a:pt x="118541" y="67118"/>
                  </a:lnTo>
                  <a:lnTo>
                    <a:pt x="119270" y="70779"/>
                  </a:lnTo>
                  <a:lnTo>
                    <a:pt x="119635" y="76067"/>
                  </a:lnTo>
                  <a:lnTo>
                    <a:pt x="119270" y="81355"/>
                  </a:lnTo>
                  <a:lnTo>
                    <a:pt x="118176" y="85423"/>
                  </a:lnTo>
                  <a:lnTo>
                    <a:pt x="117082" y="89491"/>
                  </a:lnTo>
                  <a:lnTo>
                    <a:pt x="115623" y="92745"/>
                  </a:lnTo>
                  <a:lnTo>
                    <a:pt x="113434" y="96406"/>
                  </a:lnTo>
                  <a:lnTo>
                    <a:pt x="110516" y="100474"/>
                  </a:lnTo>
                  <a:lnTo>
                    <a:pt x="106504" y="104949"/>
                  </a:lnTo>
                  <a:lnTo>
                    <a:pt x="102127" y="108610"/>
                  </a:lnTo>
                  <a:lnTo>
                    <a:pt x="97750" y="111457"/>
                  </a:lnTo>
                  <a:lnTo>
                    <a:pt x="93738" y="113491"/>
                  </a:lnTo>
                  <a:lnTo>
                    <a:pt x="89726" y="115525"/>
                  </a:lnTo>
                  <a:lnTo>
                    <a:pt x="86079" y="116745"/>
                  </a:lnTo>
                  <a:lnTo>
                    <a:pt x="81702" y="117966"/>
                  </a:lnTo>
                  <a:lnTo>
                    <a:pt x="78419" y="118779"/>
                  </a:lnTo>
                  <a:lnTo>
                    <a:pt x="73313" y="119186"/>
                  </a:lnTo>
                  <a:lnTo>
                    <a:pt x="68936" y="119593"/>
                  </a:lnTo>
                  <a:lnTo>
                    <a:pt x="48510" y="119593"/>
                  </a:lnTo>
                  <a:lnTo>
                    <a:pt x="44498" y="119186"/>
                  </a:lnTo>
                  <a:lnTo>
                    <a:pt x="39392" y="118372"/>
                  </a:lnTo>
                  <a:lnTo>
                    <a:pt x="32826" y="116745"/>
                  </a:lnTo>
                  <a:lnTo>
                    <a:pt x="26626" y="113898"/>
                  </a:lnTo>
                  <a:lnTo>
                    <a:pt x="20425" y="110644"/>
                  </a:lnTo>
                  <a:lnTo>
                    <a:pt x="14954" y="106576"/>
                  </a:lnTo>
                  <a:lnTo>
                    <a:pt x="10942" y="102915"/>
                  </a:lnTo>
                  <a:lnTo>
                    <a:pt x="7659" y="99254"/>
                  </a:lnTo>
                  <a:lnTo>
                    <a:pt x="4741" y="94372"/>
                  </a:lnTo>
                  <a:lnTo>
                    <a:pt x="2553" y="89084"/>
                  </a:lnTo>
                  <a:lnTo>
                    <a:pt x="1458" y="85423"/>
                  </a:lnTo>
                  <a:lnTo>
                    <a:pt x="364" y="81762"/>
                  </a:lnTo>
                  <a:lnTo>
                    <a:pt x="0" y="77694"/>
                  </a:lnTo>
                  <a:lnTo>
                    <a:pt x="364" y="74440"/>
                  </a:lnTo>
                  <a:lnTo>
                    <a:pt x="1094" y="68745"/>
                  </a:lnTo>
                  <a:lnTo>
                    <a:pt x="2553" y="63457"/>
                  </a:lnTo>
                  <a:lnTo>
                    <a:pt x="5106" y="57355"/>
                  </a:lnTo>
                  <a:lnTo>
                    <a:pt x="8753" y="52474"/>
                  </a:lnTo>
                  <a:lnTo>
                    <a:pt x="12765" y="48000"/>
                  </a:lnTo>
                  <a:lnTo>
                    <a:pt x="17872" y="43525"/>
                  </a:lnTo>
                  <a:lnTo>
                    <a:pt x="22978" y="40271"/>
                  </a:lnTo>
                  <a:lnTo>
                    <a:pt x="29908" y="37016"/>
                  </a:lnTo>
                  <a:lnTo>
                    <a:pt x="37203" y="34983"/>
                  </a:lnTo>
                  <a:lnTo>
                    <a:pt x="41945" y="33762"/>
                  </a:lnTo>
                  <a:lnTo>
                    <a:pt x="14589" y="1627"/>
                  </a:lnTo>
                </a:path>
              </a:pathLst>
            </a:custGeom>
            <a:solidFill>
              <a:srgbClr val="007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87" name="Google Shape;987;p37"/>
            <p:cNvSpPr/>
            <p:nvPr/>
          </p:nvSpPr>
          <p:spPr>
            <a:xfrm>
              <a:off x="4277" y="815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</a:rPr>
                <a:t>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988" name="Google Shape;988;p37"/>
          <p:cNvSpPr/>
          <p:nvPr/>
        </p:nvSpPr>
        <p:spPr>
          <a:xfrm>
            <a:off x="7158038" y="5411787"/>
            <a:ext cx="465000" cy="7608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905" y="110480"/>
                </a:moveTo>
                <a:lnTo>
                  <a:pt x="119635" y="108475"/>
                </a:lnTo>
                <a:lnTo>
                  <a:pt x="115258" y="108977"/>
                </a:lnTo>
                <a:lnTo>
                  <a:pt x="110516" y="108475"/>
                </a:lnTo>
                <a:lnTo>
                  <a:pt x="104680" y="105219"/>
                </a:lnTo>
                <a:lnTo>
                  <a:pt x="94832" y="94446"/>
                </a:lnTo>
                <a:lnTo>
                  <a:pt x="80607" y="78413"/>
                </a:lnTo>
                <a:lnTo>
                  <a:pt x="72948" y="69645"/>
                </a:lnTo>
                <a:lnTo>
                  <a:pt x="67841" y="62379"/>
                </a:lnTo>
                <a:lnTo>
                  <a:pt x="67112" y="58371"/>
                </a:lnTo>
                <a:lnTo>
                  <a:pt x="67112" y="53611"/>
                </a:lnTo>
                <a:lnTo>
                  <a:pt x="68571" y="50605"/>
                </a:lnTo>
                <a:lnTo>
                  <a:pt x="71489" y="49102"/>
                </a:lnTo>
                <a:lnTo>
                  <a:pt x="73677" y="49102"/>
                </a:lnTo>
                <a:lnTo>
                  <a:pt x="76595" y="50104"/>
                </a:lnTo>
                <a:lnTo>
                  <a:pt x="82066" y="53110"/>
                </a:lnTo>
                <a:lnTo>
                  <a:pt x="88632" y="56367"/>
                </a:lnTo>
                <a:lnTo>
                  <a:pt x="93373" y="57870"/>
                </a:lnTo>
                <a:lnTo>
                  <a:pt x="96291" y="58371"/>
                </a:lnTo>
                <a:lnTo>
                  <a:pt x="98480" y="57870"/>
                </a:lnTo>
                <a:lnTo>
                  <a:pt x="99939" y="56367"/>
                </a:lnTo>
                <a:lnTo>
                  <a:pt x="99209" y="55114"/>
                </a:lnTo>
                <a:lnTo>
                  <a:pt x="98480" y="53611"/>
                </a:lnTo>
                <a:lnTo>
                  <a:pt x="94103" y="50605"/>
                </a:lnTo>
                <a:lnTo>
                  <a:pt x="85714" y="46847"/>
                </a:lnTo>
                <a:lnTo>
                  <a:pt x="81337" y="44342"/>
                </a:lnTo>
                <a:lnTo>
                  <a:pt x="78419" y="40835"/>
                </a:lnTo>
                <a:lnTo>
                  <a:pt x="75866" y="35574"/>
                </a:lnTo>
                <a:lnTo>
                  <a:pt x="75136" y="30563"/>
                </a:lnTo>
                <a:lnTo>
                  <a:pt x="73677" y="28308"/>
                </a:lnTo>
                <a:lnTo>
                  <a:pt x="71489" y="25803"/>
                </a:lnTo>
                <a:lnTo>
                  <a:pt x="67841" y="23298"/>
                </a:lnTo>
                <a:lnTo>
                  <a:pt x="65288" y="21795"/>
                </a:lnTo>
                <a:lnTo>
                  <a:pt x="65288" y="19540"/>
                </a:lnTo>
                <a:lnTo>
                  <a:pt x="67112" y="16534"/>
                </a:lnTo>
                <a:lnTo>
                  <a:pt x="68571" y="15031"/>
                </a:lnTo>
                <a:lnTo>
                  <a:pt x="70030" y="13027"/>
                </a:lnTo>
                <a:lnTo>
                  <a:pt x="71489" y="9770"/>
                </a:lnTo>
                <a:lnTo>
                  <a:pt x="70030" y="6263"/>
                </a:lnTo>
                <a:lnTo>
                  <a:pt x="69300" y="3507"/>
                </a:lnTo>
                <a:lnTo>
                  <a:pt x="67112" y="1503"/>
                </a:lnTo>
                <a:lnTo>
                  <a:pt x="63100" y="501"/>
                </a:lnTo>
                <a:lnTo>
                  <a:pt x="57993" y="0"/>
                </a:lnTo>
                <a:lnTo>
                  <a:pt x="54346" y="1002"/>
                </a:lnTo>
                <a:lnTo>
                  <a:pt x="51793" y="2505"/>
                </a:lnTo>
                <a:lnTo>
                  <a:pt x="50334" y="5260"/>
                </a:lnTo>
                <a:lnTo>
                  <a:pt x="49604" y="7265"/>
                </a:lnTo>
                <a:lnTo>
                  <a:pt x="50334" y="9269"/>
                </a:lnTo>
                <a:lnTo>
                  <a:pt x="51793" y="12275"/>
                </a:lnTo>
                <a:lnTo>
                  <a:pt x="52522" y="14530"/>
                </a:lnTo>
                <a:lnTo>
                  <a:pt x="53252" y="16534"/>
                </a:lnTo>
                <a:lnTo>
                  <a:pt x="52522" y="19039"/>
                </a:lnTo>
                <a:lnTo>
                  <a:pt x="50334" y="21043"/>
                </a:lnTo>
                <a:lnTo>
                  <a:pt x="46686" y="23298"/>
                </a:lnTo>
                <a:lnTo>
                  <a:pt x="42310" y="24801"/>
                </a:lnTo>
                <a:lnTo>
                  <a:pt x="39027" y="26304"/>
                </a:lnTo>
                <a:lnTo>
                  <a:pt x="36109" y="28308"/>
                </a:lnTo>
                <a:lnTo>
                  <a:pt x="33191" y="31064"/>
                </a:lnTo>
                <a:lnTo>
                  <a:pt x="30273" y="35574"/>
                </a:lnTo>
                <a:lnTo>
                  <a:pt x="27720" y="40835"/>
                </a:lnTo>
                <a:lnTo>
                  <a:pt x="25531" y="44843"/>
                </a:lnTo>
                <a:lnTo>
                  <a:pt x="24802" y="50104"/>
                </a:lnTo>
                <a:lnTo>
                  <a:pt x="24072" y="56367"/>
                </a:lnTo>
                <a:lnTo>
                  <a:pt x="24072" y="59874"/>
                </a:lnTo>
                <a:lnTo>
                  <a:pt x="24072" y="62881"/>
                </a:lnTo>
                <a:lnTo>
                  <a:pt x="24802" y="65135"/>
                </a:lnTo>
                <a:lnTo>
                  <a:pt x="26261" y="66137"/>
                </a:lnTo>
                <a:lnTo>
                  <a:pt x="29179" y="66638"/>
                </a:lnTo>
                <a:lnTo>
                  <a:pt x="31003" y="66137"/>
                </a:lnTo>
                <a:lnTo>
                  <a:pt x="31732" y="65135"/>
                </a:lnTo>
                <a:lnTo>
                  <a:pt x="31732" y="60876"/>
                </a:lnTo>
                <a:lnTo>
                  <a:pt x="31732" y="54613"/>
                </a:lnTo>
                <a:lnTo>
                  <a:pt x="32462" y="50605"/>
                </a:lnTo>
                <a:lnTo>
                  <a:pt x="33191" y="48100"/>
                </a:lnTo>
                <a:lnTo>
                  <a:pt x="35379" y="45344"/>
                </a:lnTo>
                <a:lnTo>
                  <a:pt x="38297" y="44843"/>
                </a:lnTo>
                <a:lnTo>
                  <a:pt x="41215" y="45344"/>
                </a:lnTo>
                <a:lnTo>
                  <a:pt x="42310" y="46847"/>
                </a:lnTo>
                <a:lnTo>
                  <a:pt x="41215" y="51607"/>
                </a:lnTo>
                <a:lnTo>
                  <a:pt x="40486" y="57870"/>
                </a:lnTo>
                <a:lnTo>
                  <a:pt x="39027" y="63382"/>
                </a:lnTo>
                <a:lnTo>
                  <a:pt x="36838" y="68643"/>
                </a:lnTo>
                <a:lnTo>
                  <a:pt x="34650" y="75407"/>
                </a:lnTo>
                <a:lnTo>
                  <a:pt x="31732" y="80918"/>
                </a:lnTo>
                <a:lnTo>
                  <a:pt x="24802" y="88183"/>
                </a:lnTo>
                <a:lnTo>
                  <a:pt x="19696" y="92943"/>
                </a:lnTo>
                <a:lnTo>
                  <a:pt x="10577" y="100208"/>
                </a:lnTo>
                <a:lnTo>
                  <a:pt x="4376" y="105219"/>
                </a:lnTo>
                <a:lnTo>
                  <a:pt x="0" y="109979"/>
                </a:lnTo>
                <a:lnTo>
                  <a:pt x="0" y="111983"/>
                </a:lnTo>
                <a:lnTo>
                  <a:pt x="4376" y="115741"/>
                </a:lnTo>
                <a:lnTo>
                  <a:pt x="11306" y="119749"/>
                </a:lnTo>
                <a:lnTo>
                  <a:pt x="18237" y="119749"/>
                </a:lnTo>
                <a:lnTo>
                  <a:pt x="19696" y="118747"/>
                </a:lnTo>
                <a:lnTo>
                  <a:pt x="16413" y="116242"/>
                </a:lnTo>
                <a:lnTo>
                  <a:pt x="13495" y="113486"/>
                </a:lnTo>
                <a:lnTo>
                  <a:pt x="13495" y="111482"/>
                </a:lnTo>
                <a:lnTo>
                  <a:pt x="18237" y="106722"/>
                </a:lnTo>
                <a:lnTo>
                  <a:pt x="25531" y="101711"/>
                </a:lnTo>
                <a:lnTo>
                  <a:pt x="36838" y="91941"/>
                </a:lnTo>
                <a:lnTo>
                  <a:pt x="46686" y="83674"/>
                </a:lnTo>
                <a:lnTo>
                  <a:pt x="50334" y="80918"/>
                </a:lnTo>
                <a:lnTo>
                  <a:pt x="52522" y="78914"/>
                </a:lnTo>
                <a:lnTo>
                  <a:pt x="57264" y="78413"/>
                </a:lnTo>
                <a:lnTo>
                  <a:pt x="60911" y="79916"/>
                </a:lnTo>
                <a:lnTo>
                  <a:pt x="65288" y="82171"/>
                </a:lnTo>
                <a:lnTo>
                  <a:pt x="74407" y="90438"/>
                </a:lnTo>
                <a:lnTo>
                  <a:pt x="84984" y="100208"/>
                </a:lnTo>
                <a:lnTo>
                  <a:pt x="94832" y="109979"/>
                </a:lnTo>
                <a:lnTo>
                  <a:pt x="100668" y="115741"/>
                </a:lnTo>
                <a:lnTo>
                  <a:pt x="103221" y="116743"/>
                </a:lnTo>
                <a:lnTo>
                  <a:pt x="106869" y="116743"/>
                </a:lnTo>
                <a:lnTo>
                  <a:pt x="110516" y="114488"/>
                </a:lnTo>
                <a:lnTo>
                  <a:pt x="115258" y="112484"/>
                </a:lnTo>
                <a:lnTo>
                  <a:pt x="118905" y="110480"/>
                </a:lnTo>
              </a:path>
            </a:pathLst>
          </a:custGeom>
          <a:solidFill>
            <a:srgbClr val="CECECE"/>
          </a:solidFill>
          <a:ln w="127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" name="Google Shape;601;g5ce8b99149_0_339">
            <a:extLst>
              <a:ext uri="{FF2B5EF4-FFF2-40B4-BE49-F238E27FC236}">
                <a16:creationId xmlns:a16="http://schemas.microsoft.com/office/drawing/2014/main" id="{88C0F8A2-5F6E-4547-8DB6-E9F3EC724B04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528876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" name="Google Shape;998;p3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rgbClr val="002060"/>
                </a:solidFill>
                <a:sym typeface="Calibri"/>
              </a:rPr>
              <a:t>Sequential Laundry (in </a:t>
            </a:r>
            <a:r>
              <a:rPr lang="en-US" sz="3200" dirty="0" err="1">
                <a:solidFill>
                  <a:srgbClr val="FF0000"/>
                </a:solidFill>
                <a:sym typeface="Calibri"/>
              </a:rPr>
              <a:t>Covid</a:t>
            </a:r>
            <a:r>
              <a:rPr lang="en-US" sz="3200" dirty="0">
                <a:solidFill>
                  <a:srgbClr val="FF0000"/>
                </a:solidFill>
                <a:sym typeface="Calibri"/>
              </a:rPr>
              <a:t> times</a:t>
            </a:r>
            <a:r>
              <a:rPr lang="en-US" sz="3200" dirty="0">
                <a:solidFill>
                  <a:srgbClr val="002060"/>
                </a:solidFill>
                <a:sym typeface="Calibri"/>
              </a:rPr>
              <a:t>)</a:t>
            </a:r>
            <a:endParaRPr sz="3200" dirty="0">
              <a:solidFill>
                <a:srgbClr val="002060"/>
              </a:solidFill>
              <a:sym typeface="Calibri"/>
            </a:endParaRPr>
          </a:p>
        </p:txBody>
      </p:sp>
      <p:sp>
        <p:nvSpPr>
          <p:cNvPr id="999" name="Google Shape;999;p38"/>
          <p:cNvSpPr txBox="1">
            <a:spLocks noGrp="1"/>
          </p:cNvSpPr>
          <p:nvPr>
            <p:ph idx="1"/>
          </p:nvPr>
        </p:nvSpPr>
        <p:spPr>
          <a:xfrm>
            <a:off x="1222375" y="1951297"/>
            <a:ext cx="7896225" cy="700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endParaRPr dirty="0">
              <a:sym typeface="Calibri"/>
            </a:endParaRPr>
          </a:p>
          <a:p>
            <a:r>
              <a:rPr lang="en-US" dirty="0">
                <a:sym typeface="Calibri"/>
              </a:rPr>
              <a:t>Sequential laundry takes 8 hours for 4 loads</a:t>
            </a:r>
            <a:endParaRPr dirty="0">
              <a:sym typeface="Calibri"/>
            </a:endParaRPr>
          </a:p>
          <a:p>
            <a:r>
              <a:rPr lang="en-US" dirty="0"/>
              <a:t>1 load finishes every 2 hours, and </a:t>
            </a:r>
            <a:r>
              <a:rPr lang="en-US" dirty="0" err="1"/>
              <a:t>Ayush</a:t>
            </a:r>
            <a:r>
              <a:rPr lang="en-US" dirty="0"/>
              <a:t> is up </a:t>
            </a:r>
            <a:r>
              <a:rPr lang="en-US" dirty="0" err="1"/>
              <a:t>til</a:t>
            </a:r>
            <a:r>
              <a:rPr lang="en-US" dirty="0"/>
              <a:t> 2 AM...</a:t>
            </a:r>
            <a:endParaRPr dirty="0"/>
          </a:p>
        </p:txBody>
      </p:sp>
      <p:sp>
        <p:nvSpPr>
          <p:cNvPr id="1000" name="Google Shape;1000;p38"/>
          <p:cNvSpPr txBox="1">
            <a:spLocks noGrp="1"/>
          </p:cNvSpPr>
          <p:nvPr>
            <p:ph type="sldNum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27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01" name="Google Shape;1001;p38"/>
          <p:cNvGrpSpPr/>
          <p:nvPr/>
        </p:nvGrpSpPr>
        <p:grpSpPr>
          <a:xfrm>
            <a:off x="573088" y="1978025"/>
            <a:ext cx="935037" cy="3740150"/>
            <a:chOff x="361" y="1170"/>
            <a:chExt cx="589" cy="2356"/>
          </a:xfrm>
        </p:grpSpPr>
        <p:sp>
          <p:nvSpPr>
            <p:cNvPr id="1002" name="Google Shape;1002;p38"/>
            <p:cNvSpPr/>
            <p:nvPr/>
          </p:nvSpPr>
          <p:spPr>
            <a:xfrm>
              <a:off x="361" y="1170"/>
              <a:ext cx="263" cy="235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T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a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s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k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endParaRPr kumimoji="0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"/>
                <a:ea typeface="Franklin Gothic"/>
                <a:cs typeface="Franklin Gothic"/>
                <a:sym typeface="Franklin Gothic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O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d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3" name="Google Shape;1003;p38"/>
            <p:cNvSpPr/>
            <p:nvPr/>
          </p:nvSpPr>
          <p:spPr>
            <a:xfrm>
              <a:off x="711" y="1867"/>
              <a:ext cx="219" cy="22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34" y="1628"/>
                  </a:moveTo>
                  <a:lnTo>
                    <a:pt x="33658" y="5429"/>
                  </a:lnTo>
                  <a:lnTo>
                    <a:pt x="33658" y="0"/>
                  </a:lnTo>
                  <a:lnTo>
                    <a:pt x="57073" y="6515"/>
                  </a:lnTo>
                  <a:lnTo>
                    <a:pt x="57073" y="0"/>
                  </a:lnTo>
                  <a:lnTo>
                    <a:pt x="81463" y="0"/>
                  </a:lnTo>
                  <a:lnTo>
                    <a:pt x="81463" y="5972"/>
                  </a:lnTo>
                  <a:lnTo>
                    <a:pt x="111219" y="0"/>
                  </a:lnTo>
                  <a:lnTo>
                    <a:pt x="74634" y="33665"/>
                  </a:lnTo>
                  <a:lnTo>
                    <a:pt x="78536" y="34208"/>
                  </a:lnTo>
                  <a:lnTo>
                    <a:pt x="82439" y="34751"/>
                  </a:lnTo>
                  <a:lnTo>
                    <a:pt x="87317" y="36380"/>
                  </a:lnTo>
                  <a:lnTo>
                    <a:pt x="91219" y="38009"/>
                  </a:lnTo>
                  <a:lnTo>
                    <a:pt x="95609" y="40180"/>
                  </a:lnTo>
                  <a:lnTo>
                    <a:pt x="100000" y="42352"/>
                  </a:lnTo>
                  <a:lnTo>
                    <a:pt x="103902" y="45067"/>
                  </a:lnTo>
                  <a:lnTo>
                    <a:pt x="107317" y="48325"/>
                  </a:lnTo>
                  <a:lnTo>
                    <a:pt x="110243" y="51040"/>
                  </a:lnTo>
                  <a:lnTo>
                    <a:pt x="112682" y="54841"/>
                  </a:lnTo>
                  <a:lnTo>
                    <a:pt x="115121" y="58642"/>
                  </a:lnTo>
                  <a:lnTo>
                    <a:pt x="117073" y="62986"/>
                  </a:lnTo>
                  <a:lnTo>
                    <a:pt x="118536" y="66787"/>
                  </a:lnTo>
                  <a:lnTo>
                    <a:pt x="119024" y="70588"/>
                  </a:lnTo>
                  <a:lnTo>
                    <a:pt x="119512" y="76018"/>
                  </a:lnTo>
                  <a:lnTo>
                    <a:pt x="119024" y="81447"/>
                  </a:lnTo>
                  <a:lnTo>
                    <a:pt x="118048" y="85248"/>
                  </a:lnTo>
                  <a:lnTo>
                    <a:pt x="117073" y="89592"/>
                  </a:lnTo>
                  <a:lnTo>
                    <a:pt x="115609" y="92850"/>
                  </a:lnTo>
                  <a:lnTo>
                    <a:pt x="113170" y="96108"/>
                  </a:lnTo>
                  <a:lnTo>
                    <a:pt x="110243" y="100452"/>
                  </a:lnTo>
                  <a:lnTo>
                    <a:pt x="106341" y="104796"/>
                  </a:lnTo>
                  <a:lnTo>
                    <a:pt x="101951" y="108597"/>
                  </a:lnTo>
                  <a:lnTo>
                    <a:pt x="97560" y="111312"/>
                  </a:lnTo>
                  <a:lnTo>
                    <a:pt x="93658" y="113484"/>
                  </a:lnTo>
                  <a:lnTo>
                    <a:pt x="89756" y="115656"/>
                  </a:lnTo>
                  <a:lnTo>
                    <a:pt x="85853" y="116742"/>
                  </a:lnTo>
                  <a:lnTo>
                    <a:pt x="81463" y="117828"/>
                  </a:lnTo>
                  <a:lnTo>
                    <a:pt x="78536" y="118914"/>
                  </a:lnTo>
                  <a:lnTo>
                    <a:pt x="73170" y="118914"/>
                  </a:lnTo>
                  <a:lnTo>
                    <a:pt x="68780" y="119457"/>
                  </a:lnTo>
                  <a:lnTo>
                    <a:pt x="48292" y="119457"/>
                  </a:lnTo>
                  <a:lnTo>
                    <a:pt x="44390" y="118914"/>
                  </a:lnTo>
                  <a:lnTo>
                    <a:pt x="39512" y="118371"/>
                  </a:lnTo>
                  <a:lnTo>
                    <a:pt x="32682" y="116742"/>
                  </a:lnTo>
                  <a:lnTo>
                    <a:pt x="26829" y="114027"/>
                  </a:lnTo>
                  <a:lnTo>
                    <a:pt x="20487" y="110769"/>
                  </a:lnTo>
                  <a:lnTo>
                    <a:pt x="15121" y="106425"/>
                  </a:lnTo>
                  <a:lnTo>
                    <a:pt x="10731" y="102624"/>
                  </a:lnTo>
                  <a:lnTo>
                    <a:pt x="7804" y="99366"/>
                  </a:lnTo>
                  <a:lnTo>
                    <a:pt x="4878" y="94479"/>
                  </a:lnTo>
                  <a:lnTo>
                    <a:pt x="2439" y="89049"/>
                  </a:lnTo>
                  <a:lnTo>
                    <a:pt x="1463" y="85248"/>
                  </a:lnTo>
                  <a:lnTo>
                    <a:pt x="487" y="81447"/>
                  </a:lnTo>
                  <a:lnTo>
                    <a:pt x="0" y="77647"/>
                  </a:lnTo>
                  <a:lnTo>
                    <a:pt x="487" y="74389"/>
                  </a:lnTo>
                  <a:lnTo>
                    <a:pt x="975" y="68416"/>
                  </a:lnTo>
                  <a:lnTo>
                    <a:pt x="2439" y="63529"/>
                  </a:lnTo>
                  <a:lnTo>
                    <a:pt x="4878" y="57556"/>
                  </a:lnTo>
                  <a:lnTo>
                    <a:pt x="8780" y="52669"/>
                  </a:lnTo>
                  <a:lnTo>
                    <a:pt x="12682" y="47782"/>
                  </a:lnTo>
                  <a:lnTo>
                    <a:pt x="18048" y="43438"/>
                  </a:lnTo>
                  <a:lnTo>
                    <a:pt x="22926" y="40180"/>
                  </a:lnTo>
                  <a:lnTo>
                    <a:pt x="29756" y="36923"/>
                  </a:lnTo>
                  <a:lnTo>
                    <a:pt x="37073" y="34751"/>
                  </a:lnTo>
                  <a:lnTo>
                    <a:pt x="41951" y="33665"/>
                  </a:lnTo>
                  <a:lnTo>
                    <a:pt x="14634" y="1628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04" name="Google Shape;1004;p38"/>
            <p:cNvSpPr/>
            <p:nvPr/>
          </p:nvSpPr>
          <p:spPr>
            <a:xfrm>
              <a:off x="697" y="1829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B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5" name="Google Shape;1005;p38"/>
            <p:cNvSpPr/>
            <p:nvPr/>
          </p:nvSpPr>
          <p:spPr>
            <a:xfrm>
              <a:off x="711" y="2217"/>
              <a:ext cx="219" cy="22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34" y="1621"/>
                  </a:moveTo>
                  <a:lnTo>
                    <a:pt x="33658" y="5945"/>
                  </a:lnTo>
                  <a:lnTo>
                    <a:pt x="33658" y="0"/>
                  </a:lnTo>
                  <a:lnTo>
                    <a:pt x="57073" y="6486"/>
                  </a:lnTo>
                  <a:lnTo>
                    <a:pt x="57073" y="0"/>
                  </a:lnTo>
                  <a:lnTo>
                    <a:pt x="81463" y="0"/>
                  </a:lnTo>
                  <a:lnTo>
                    <a:pt x="81463" y="5945"/>
                  </a:lnTo>
                  <a:lnTo>
                    <a:pt x="111219" y="0"/>
                  </a:lnTo>
                  <a:lnTo>
                    <a:pt x="74634" y="33513"/>
                  </a:lnTo>
                  <a:lnTo>
                    <a:pt x="78536" y="34054"/>
                  </a:lnTo>
                  <a:lnTo>
                    <a:pt x="82439" y="35135"/>
                  </a:lnTo>
                  <a:lnTo>
                    <a:pt x="87317" y="36216"/>
                  </a:lnTo>
                  <a:lnTo>
                    <a:pt x="91219" y="37837"/>
                  </a:lnTo>
                  <a:lnTo>
                    <a:pt x="95609" y="40000"/>
                  </a:lnTo>
                  <a:lnTo>
                    <a:pt x="100000" y="42162"/>
                  </a:lnTo>
                  <a:lnTo>
                    <a:pt x="103902" y="44864"/>
                  </a:lnTo>
                  <a:lnTo>
                    <a:pt x="107317" y="48108"/>
                  </a:lnTo>
                  <a:lnTo>
                    <a:pt x="110243" y="51351"/>
                  </a:lnTo>
                  <a:lnTo>
                    <a:pt x="112682" y="54594"/>
                  </a:lnTo>
                  <a:lnTo>
                    <a:pt x="115121" y="58378"/>
                  </a:lnTo>
                  <a:lnTo>
                    <a:pt x="117073" y="63243"/>
                  </a:lnTo>
                  <a:lnTo>
                    <a:pt x="118536" y="67027"/>
                  </a:lnTo>
                  <a:lnTo>
                    <a:pt x="119024" y="70810"/>
                  </a:lnTo>
                  <a:lnTo>
                    <a:pt x="119512" y="76216"/>
                  </a:lnTo>
                  <a:lnTo>
                    <a:pt x="119024" y="81081"/>
                  </a:lnTo>
                  <a:lnTo>
                    <a:pt x="118048" y="85405"/>
                  </a:lnTo>
                  <a:lnTo>
                    <a:pt x="117073" y="89189"/>
                  </a:lnTo>
                  <a:lnTo>
                    <a:pt x="115609" y="92432"/>
                  </a:lnTo>
                  <a:lnTo>
                    <a:pt x="113170" y="96216"/>
                  </a:lnTo>
                  <a:lnTo>
                    <a:pt x="110243" y="100540"/>
                  </a:lnTo>
                  <a:lnTo>
                    <a:pt x="106341" y="104864"/>
                  </a:lnTo>
                  <a:lnTo>
                    <a:pt x="101951" y="108648"/>
                  </a:lnTo>
                  <a:lnTo>
                    <a:pt x="97560" y="111351"/>
                  </a:lnTo>
                  <a:lnTo>
                    <a:pt x="93658" y="113513"/>
                  </a:lnTo>
                  <a:lnTo>
                    <a:pt x="89756" y="115135"/>
                  </a:lnTo>
                  <a:lnTo>
                    <a:pt x="85853" y="116756"/>
                  </a:lnTo>
                  <a:lnTo>
                    <a:pt x="81463" y="117837"/>
                  </a:lnTo>
                  <a:lnTo>
                    <a:pt x="78536" y="118378"/>
                  </a:lnTo>
                  <a:lnTo>
                    <a:pt x="73170" y="118918"/>
                  </a:lnTo>
                  <a:lnTo>
                    <a:pt x="68780" y="119459"/>
                  </a:lnTo>
                  <a:lnTo>
                    <a:pt x="48292" y="119459"/>
                  </a:lnTo>
                  <a:lnTo>
                    <a:pt x="44390" y="118918"/>
                  </a:lnTo>
                  <a:lnTo>
                    <a:pt x="39512" y="118378"/>
                  </a:lnTo>
                  <a:lnTo>
                    <a:pt x="32682" y="116756"/>
                  </a:lnTo>
                  <a:lnTo>
                    <a:pt x="26829" y="113513"/>
                  </a:lnTo>
                  <a:lnTo>
                    <a:pt x="20487" y="110270"/>
                  </a:lnTo>
                  <a:lnTo>
                    <a:pt x="15121" y="106486"/>
                  </a:lnTo>
                  <a:lnTo>
                    <a:pt x="10731" y="102702"/>
                  </a:lnTo>
                  <a:lnTo>
                    <a:pt x="7804" y="98918"/>
                  </a:lnTo>
                  <a:lnTo>
                    <a:pt x="4878" y="94054"/>
                  </a:lnTo>
                  <a:lnTo>
                    <a:pt x="2439" y="89189"/>
                  </a:lnTo>
                  <a:lnTo>
                    <a:pt x="1463" y="85405"/>
                  </a:lnTo>
                  <a:lnTo>
                    <a:pt x="487" y="81621"/>
                  </a:lnTo>
                  <a:lnTo>
                    <a:pt x="0" y="77837"/>
                  </a:lnTo>
                  <a:lnTo>
                    <a:pt x="487" y="74594"/>
                  </a:lnTo>
                  <a:lnTo>
                    <a:pt x="975" y="68648"/>
                  </a:lnTo>
                  <a:lnTo>
                    <a:pt x="2439" y="63243"/>
                  </a:lnTo>
                  <a:lnTo>
                    <a:pt x="4878" y="57297"/>
                  </a:lnTo>
                  <a:lnTo>
                    <a:pt x="8780" y="52432"/>
                  </a:lnTo>
                  <a:lnTo>
                    <a:pt x="12682" y="48108"/>
                  </a:lnTo>
                  <a:lnTo>
                    <a:pt x="18048" y="43243"/>
                  </a:lnTo>
                  <a:lnTo>
                    <a:pt x="22926" y="40000"/>
                  </a:lnTo>
                  <a:lnTo>
                    <a:pt x="29756" y="36756"/>
                  </a:lnTo>
                  <a:lnTo>
                    <a:pt x="37073" y="35135"/>
                  </a:lnTo>
                  <a:lnTo>
                    <a:pt x="41951" y="33513"/>
                  </a:lnTo>
                  <a:lnTo>
                    <a:pt x="14634" y="1621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06" name="Google Shape;1006;p38"/>
            <p:cNvSpPr/>
            <p:nvPr/>
          </p:nvSpPr>
          <p:spPr>
            <a:xfrm>
              <a:off x="697" y="2176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N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7" name="Google Shape;1007;p38"/>
            <p:cNvSpPr/>
            <p:nvPr/>
          </p:nvSpPr>
          <p:spPr>
            <a:xfrm>
              <a:off x="711" y="2521"/>
              <a:ext cx="219" cy="22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34" y="1628"/>
                  </a:moveTo>
                  <a:lnTo>
                    <a:pt x="33658" y="5429"/>
                  </a:lnTo>
                  <a:lnTo>
                    <a:pt x="33658" y="0"/>
                  </a:lnTo>
                  <a:lnTo>
                    <a:pt x="57073" y="6515"/>
                  </a:lnTo>
                  <a:lnTo>
                    <a:pt x="57073" y="0"/>
                  </a:lnTo>
                  <a:lnTo>
                    <a:pt x="81463" y="0"/>
                  </a:lnTo>
                  <a:lnTo>
                    <a:pt x="81463" y="5972"/>
                  </a:lnTo>
                  <a:lnTo>
                    <a:pt x="111219" y="0"/>
                  </a:lnTo>
                  <a:lnTo>
                    <a:pt x="74634" y="33665"/>
                  </a:lnTo>
                  <a:lnTo>
                    <a:pt x="78536" y="34208"/>
                  </a:lnTo>
                  <a:lnTo>
                    <a:pt x="82439" y="34751"/>
                  </a:lnTo>
                  <a:lnTo>
                    <a:pt x="87317" y="36380"/>
                  </a:lnTo>
                  <a:lnTo>
                    <a:pt x="91219" y="38009"/>
                  </a:lnTo>
                  <a:lnTo>
                    <a:pt x="95609" y="40180"/>
                  </a:lnTo>
                  <a:lnTo>
                    <a:pt x="100000" y="42352"/>
                  </a:lnTo>
                  <a:lnTo>
                    <a:pt x="103902" y="45067"/>
                  </a:lnTo>
                  <a:lnTo>
                    <a:pt x="107317" y="48325"/>
                  </a:lnTo>
                  <a:lnTo>
                    <a:pt x="110243" y="51040"/>
                  </a:lnTo>
                  <a:lnTo>
                    <a:pt x="112682" y="54841"/>
                  </a:lnTo>
                  <a:lnTo>
                    <a:pt x="115121" y="58642"/>
                  </a:lnTo>
                  <a:lnTo>
                    <a:pt x="117073" y="62986"/>
                  </a:lnTo>
                  <a:lnTo>
                    <a:pt x="118536" y="66787"/>
                  </a:lnTo>
                  <a:lnTo>
                    <a:pt x="119024" y="70588"/>
                  </a:lnTo>
                  <a:lnTo>
                    <a:pt x="119512" y="76018"/>
                  </a:lnTo>
                  <a:lnTo>
                    <a:pt x="119024" y="81447"/>
                  </a:lnTo>
                  <a:lnTo>
                    <a:pt x="118048" y="85248"/>
                  </a:lnTo>
                  <a:lnTo>
                    <a:pt x="117073" y="89592"/>
                  </a:lnTo>
                  <a:lnTo>
                    <a:pt x="115609" y="92850"/>
                  </a:lnTo>
                  <a:lnTo>
                    <a:pt x="113170" y="96108"/>
                  </a:lnTo>
                  <a:lnTo>
                    <a:pt x="110243" y="100452"/>
                  </a:lnTo>
                  <a:lnTo>
                    <a:pt x="106341" y="104796"/>
                  </a:lnTo>
                  <a:lnTo>
                    <a:pt x="101951" y="108597"/>
                  </a:lnTo>
                  <a:lnTo>
                    <a:pt x="97560" y="111312"/>
                  </a:lnTo>
                  <a:lnTo>
                    <a:pt x="93658" y="113484"/>
                  </a:lnTo>
                  <a:lnTo>
                    <a:pt x="89756" y="115656"/>
                  </a:lnTo>
                  <a:lnTo>
                    <a:pt x="85853" y="116742"/>
                  </a:lnTo>
                  <a:lnTo>
                    <a:pt x="81463" y="117828"/>
                  </a:lnTo>
                  <a:lnTo>
                    <a:pt x="78536" y="118914"/>
                  </a:lnTo>
                  <a:lnTo>
                    <a:pt x="73170" y="118914"/>
                  </a:lnTo>
                  <a:lnTo>
                    <a:pt x="68780" y="119457"/>
                  </a:lnTo>
                  <a:lnTo>
                    <a:pt x="48292" y="119457"/>
                  </a:lnTo>
                  <a:lnTo>
                    <a:pt x="44390" y="118914"/>
                  </a:lnTo>
                  <a:lnTo>
                    <a:pt x="39512" y="118371"/>
                  </a:lnTo>
                  <a:lnTo>
                    <a:pt x="32682" y="116742"/>
                  </a:lnTo>
                  <a:lnTo>
                    <a:pt x="26829" y="114027"/>
                  </a:lnTo>
                  <a:lnTo>
                    <a:pt x="20487" y="110769"/>
                  </a:lnTo>
                  <a:lnTo>
                    <a:pt x="15121" y="106425"/>
                  </a:lnTo>
                  <a:lnTo>
                    <a:pt x="10731" y="102624"/>
                  </a:lnTo>
                  <a:lnTo>
                    <a:pt x="7804" y="99366"/>
                  </a:lnTo>
                  <a:lnTo>
                    <a:pt x="4878" y="94479"/>
                  </a:lnTo>
                  <a:lnTo>
                    <a:pt x="2439" y="89049"/>
                  </a:lnTo>
                  <a:lnTo>
                    <a:pt x="1463" y="85248"/>
                  </a:lnTo>
                  <a:lnTo>
                    <a:pt x="487" y="81447"/>
                  </a:lnTo>
                  <a:lnTo>
                    <a:pt x="0" y="77647"/>
                  </a:lnTo>
                  <a:lnTo>
                    <a:pt x="487" y="74389"/>
                  </a:lnTo>
                  <a:lnTo>
                    <a:pt x="975" y="68416"/>
                  </a:lnTo>
                  <a:lnTo>
                    <a:pt x="2439" y="63529"/>
                  </a:lnTo>
                  <a:lnTo>
                    <a:pt x="4878" y="57556"/>
                  </a:lnTo>
                  <a:lnTo>
                    <a:pt x="8780" y="52669"/>
                  </a:lnTo>
                  <a:lnTo>
                    <a:pt x="12682" y="47782"/>
                  </a:lnTo>
                  <a:lnTo>
                    <a:pt x="18048" y="43438"/>
                  </a:lnTo>
                  <a:lnTo>
                    <a:pt x="22926" y="40180"/>
                  </a:lnTo>
                  <a:lnTo>
                    <a:pt x="29756" y="36923"/>
                  </a:lnTo>
                  <a:lnTo>
                    <a:pt x="37073" y="34751"/>
                  </a:lnTo>
                  <a:lnTo>
                    <a:pt x="41951" y="33665"/>
                  </a:lnTo>
                  <a:lnTo>
                    <a:pt x="14634" y="1628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08" name="Google Shape;1008;p38"/>
            <p:cNvSpPr/>
            <p:nvPr/>
          </p:nvSpPr>
          <p:spPr>
            <a:xfrm>
              <a:off x="697" y="2479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A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9" name="Google Shape;1009;p38"/>
            <p:cNvSpPr/>
            <p:nvPr/>
          </p:nvSpPr>
          <p:spPr>
            <a:xfrm>
              <a:off x="725" y="1482"/>
              <a:ext cx="219" cy="22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34" y="1628"/>
                  </a:moveTo>
                  <a:lnTo>
                    <a:pt x="33658" y="5429"/>
                  </a:lnTo>
                  <a:lnTo>
                    <a:pt x="33658" y="0"/>
                  </a:lnTo>
                  <a:lnTo>
                    <a:pt x="57073" y="6515"/>
                  </a:lnTo>
                  <a:lnTo>
                    <a:pt x="57073" y="0"/>
                  </a:lnTo>
                  <a:lnTo>
                    <a:pt x="81463" y="0"/>
                  </a:lnTo>
                  <a:lnTo>
                    <a:pt x="81463" y="5972"/>
                  </a:lnTo>
                  <a:lnTo>
                    <a:pt x="111219" y="0"/>
                  </a:lnTo>
                  <a:lnTo>
                    <a:pt x="74634" y="33665"/>
                  </a:lnTo>
                  <a:lnTo>
                    <a:pt x="78536" y="34208"/>
                  </a:lnTo>
                  <a:lnTo>
                    <a:pt x="82439" y="34751"/>
                  </a:lnTo>
                  <a:lnTo>
                    <a:pt x="87317" y="36380"/>
                  </a:lnTo>
                  <a:lnTo>
                    <a:pt x="91219" y="38009"/>
                  </a:lnTo>
                  <a:lnTo>
                    <a:pt x="95609" y="40180"/>
                  </a:lnTo>
                  <a:lnTo>
                    <a:pt x="100000" y="42352"/>
                  </a:lnTo>
                  <a:lnTo>
                    <a:pt x="103902" y="45067"/>
                  </a:lnTo>
                  <a:lnTo>
                    <a:pt x="107317" y="48325"/>
                  </a:lnTo>
                  <a:lnTo>
                    <a:pt x="110243" y="51040"/>
                  </a:lnTo>
                  <a:lnTo>
                    <a:pt x="112682" y="54841"/>
                  </a:lnTo>
                  <a:lnTo>
                    <a:pt x="115121" y="58642"/>
                  </a:lnTo>
                  <a:lnTo>
                    <a:pt x="117073" y="62986"/>
                  </a:lnTo>
                  <a:lnTo>
                    <a:pt x="118536" y="66787"/>
                  </a:lnTo>
                  <a:lnTo>
                    <a:pt x="119024" y="70588"/>
                  </a:lnTo>
                  <a:lnTo>
                    <a:pt x="119512" y="76018"/>
                  </a:lnTo>
                  <a:lnTo>
                    <a:pt x="119024" y="81447"/>
                  </a:lnTo>
                  <a:lnTo>
                    <a:pt x="118048" y="85248"/>
                  </a:lnTo>
                  <a:lnTo>
                    <a:pt x="117073" y="89592"/>
                  </a:lnTo>
                  <a:lnTo>
                    <a:pt x="115609" y="92850"/>
                  </a:lnTo>
                  <a:lnTo>
                    <a:pt x="113170" y="96108"/>
                  </a:lnTo>
                  <a:lnTo>
                    <a:pt x="110243" y="100452"/>
                  </a:lnTo>
                  <a:lnTo>
                    <a:pt x="106341" y="104796"/>
                  </a:lnTo>
                  <a:lnTo>
                    <a:pt x="101951" y="108597"/>
                  </a:lnTo>
                  <a:lnTo>
                    <a:pt x="97560" y="111312"/>
                  </a:lnTo>
                  <a:lnTo>
                    <a:pt x="93658" y="113484"/>
                  </a:lnTo>
                  <a:lnTo>
                    <a:pt x="89756" y="115656"/>
                  </a:lnTo>
                  <a:lnTo>
                    <a:pt x="85853" y="116742"/>
                  </a:lnTo>
                  <a:lnTo>
                    <a:pt x="81463" y="117828"/>
                  </a:lnTo>
                  <a:lnTo>
                    <a:pt x="78536" y="118914"/>
                  </a:lnTo>
                  <a:lnTo>
                    <a:pt x="73170" y="118914"/>
                  </a:lnTo>
                  <a:lnTo>
                    <a:pt x="68780" y="119457"/>
                  </a:lnTo>
                  <a:lnTo>
                    <a:pt x="48292" y="119457"/>
                  </a:lnTo>
                  <a:lnTo>
                    <a:pt x="44390" y="118914"/>
                  </a:lnTo>
                  <a:lnTo>
                    <a:pt x="39512" y="118371"/>
                  </a:lnTo>
                  <a:lnTo>
                    <a:pt x="32682" y="116742"/>
                  </a:lnTo>
                  <a:lnTo>
                    <a:pt x="26829" y="114027"/>
                  </a:lnTo>
                  <a:lnTo>
                    <a:pt x="20487" y="110769"/>
                  </a:lnTo>
                  <a:lnTo>
                    <a:pt x="15121" y="106425"/>
                  </a:lnTo>
                  <a:lnTo>
                    <a:pt x="10731" y="102624"/>
                  </a:lnTo>
                  <a:lnTo>
                    <a:pt x="7804" y="99366"/>
                  </a:lnTo>
                  <a:lnTo>
                    <a:pt x="4878" y="94479"/>
                  </a:lnTo>
                  <a:lnTo>
                    <a:pt x="2439" y="89049"/>
                  </a:lnTo>
                  <a:lnTo>
                    <a:pt x="1463" y="85248"/>
                  </a:lnTo>
                  <a:lnTo>
                    <a:pt x="487" y="81447"/>
                  </a:lnTo>
                  <a:lnTo>
                    <a:pt x="0" y="77647"/>
                  </a:lnTo>
                  <a:lnTo>
                    <a:pt x="487" y="74389"/>
                  </a:lnTo>
                  <a:lnTo>
                    <a:pt x="975" y="68416"/>
                  </a:lnTo>
                  <a:lnTo>
                    <a:pt x="2439" y="63529"/>
                  </a:lnTo>
                  <a:lnTo>
                    <a:pt x="4878" y="57556"/>
                  </a:lnTo>
                  <a:lnTo>
                    <a:pt x="8780" y="52669"/>
                  </a:lnTo>
                  <a:lnTo>
                    <a:pt x="12682" y="47782"/>
                  </a:lnTo>
                  <a:lnTo>
                    <a:pt x="18048" y="43438"/>
                  </a:lnTo>
                  <a:lnTo>
                    <a:pt x="22926" y="40180"/>
                  </a:lnTo>
                  <a:lnTo>
                    <a:pt x="29756" y="36923"/>
                  </a:lnTo>
                  <a:lnTo>
                    <a:pt x="37073" y="34751"/>
                  </a:lnTo>
                  <a:lnTo>
                    <a:pt x="41951" y="33665"/>
                  </a:lnTo>
                  <a:lnTo>
                    <a:pt x="14634" y="1628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10" name="Google Shape;1010;p38"/>
            <p:cNvSpPr/>
            <p:nvPr/>
          </p:nvSpPr>
          <p:spPr>
            <a:xfrm>
              <a:off x="697" y="1440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M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11" name="Google Shape;1011;p38"/>
            <p:cNvCxnSpPr/>
            <p:nvPr/>
          </p:nvCxnSpPr>
          <p:spPr>
            <a:xfrm flipH="1">
              <a:off x="614" y="1379"/>
              <a:ext cx="17" cy="136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1012" name="Google Shape;1012;p38"/>
          <p:cNvGrpSpPr/>
          <p:nvPr/>
        </p:nvGrpSpPr>
        <p:grpSpPr>
          <a:xfrm>
            <a:off x="1638300" y="2435225"/>
            <a:ext cx="1444625" cy="517525"/>
            <a:chOff x="1032" y="1458"/>
            <a:chExt cx="910" cy="326"/>
          </a:xfrm>
        </p:grpSpPr>
        <p:grpSp>
          <p:nvGrpSpPr>
            <p:cNvPr id="1013" name="Google Shape;1013;p38"/>
            <p:cNvGrpSpPr/>
            <p:nvPr/>
          </p:nvGrpSpPr>
          <p:grpSpPr>
            <a:xfrm>
              <a:off x="1032" y="1458"/>
              <a:ext cx="194" cy="326"/>
              <a:chOff x="1161" y="1458"/>
              <a:chExt cx="218" cy="326"/>
            </a:xfrm>
          </p:grpSpPr>
          <p:sp>
            <p:nvSpPr>
              <p:cNvPr id="1014" name="Google Shape;1014;p38"/>
              <p:cNvSpPr/>
              <p:nvPr/>
            </p:nvSpPr>
            <p:spPr>
              <a:xfrm>
                <a:off x="1161" y="1510"/>
                <a:ext cx="218" cy="274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5" name="Google Shape;1015;p38"/>
              <p:cNvSpPr/>
              <p:nvPr/>
            </p:nvSpPr>
            <p:spPr>
              <a:xfrm>
                <a:off x="1214" y="1458"/>
                <a:ext cx="165" cy="4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6" name="Google Shape;1016;p38"/>
              <p:cNvSpPr/>
              <p:nvPr/>
            </p:nvSpPr>
            <p:spPr>
              <a:xfrm>
                <a:off x="1205" y="1532"/>
                <a:ext cx="114" cy="18"/>
              </a:xfrm>
              <a:prstGeom prst="parallelogram">
                <a:avLst>
                  <a:gd name="adj" fmla="val 158304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17" name="Google Shape;1017;p38"/>
            <p:cNvGrpSpPr/>
            <p:nvPr/>
          </p:nvGrpSpPr>
          <p:grpSpPr>
            <a:xfrm>
              <a:off x="1516" y="1500"/>
              <a:ext cx="189" cy="269"/>
              <a:chOff x="1705" y="1500"/>
              <a:chExt cx="213" cy="269"/>
            </a:xfrm>
          </p:grpSpPr>
          <p:sp>
            <p:nvSpPr>
              <p:cNvPr id="1018" name="Google Shape;1018;p38"/>
              <p:cNvSpPr/>
              <p:nvPr/>
            </p:nvSpPr>
            <p:spPr>
              <a:xfrm>
                <a:off x="1843" y="1625"/>
                <a:ext cx="64" cy="144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6250" y="0"/>
                    </a:moveTo>
                    <a:lnTo>
                      <a:pt x="118125" y="0"/>
                    </a:lnTo>
                    <a:lnTo>
                      <a:pt x="31875" y="119166"/>
                    </a:lnTo>
                    <a:lnTo>
                      <a:pt x="0" y="119166"/>
                    </a:lnTo>
                    <a:lnTo>
                      <a:pt x="86250" y="0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9" name="Google Shape;1019;p38"/>
              <p:cNvSpPr/>
              <p:nvPr/>
            </p:nvSpPr>
            <p:spPr>
              <a:xfrm>
                <a:off x="1838" y="1625"/>
                <a:ext cx="80" cy="12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0" name="Google Shape;1020;p38"/>
              <p:cNvSpPr/>
              <p:nvPr/>
            </p:nvSpPr>
            <p:spPr>
              <a:xfrm>
                <a:off x="1846" y="1683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1" name="Google Shape;1021;p38"/>
              <p:cNvSpPr/>
              <p:nvPr/>
            </p:nvSpPr>
            <p:spPr>
              <a:xfrm>
                <a:off x="1707" y="1683"/>
                <a:ext cx="79" cy="10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2" name="Google Shape;1022;p38"/>
              <p:cNvSpPr/>
              <p:nvPr/>
            </p:nvSpPr>
            <p:spPr>
              <a:xfrm>
                <a:off x="1769" y="1500"/>
                <a:ext cx="24" cy="27"/>
              </a:xfrm>
              <a:prstGeom prst="ellipse">
                <a:avLst/>
              </a:prstGeom>
              <a:solidFill>
                <a:srgbClr val="F39FD1"/>
              </a:solidFill>
              <a:ln w="254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3" name="Google Shape;1023;p38"/>
              <p:cNvSpPr/>
              <p:nvPr/>
            </p:nvSpPr>
            <p:spPr>
              <a:xfrm>
                <a:off x="1705" y="1547"/>
                <a:ext cx="146" cy="222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054" y="9189"/>
                    </a:moveTo>
                    <a:lnTo>
                      <a:pt x="821" y="55135"/>
                    </a:lnTo>
                    <a:lnTo>
                      <a:pt x="821" y="56216"/>
                    </a:lnTo>
                    <a:lnTo>
                      <a:pt x="821" y="56756"/>
                    </a:lnTo>
                    <a:lnTo>
                      <a:pt x="0" y="57297"/>
                    </a:lnTo>
                    <a:lnTo>
                      <a:pt x="0" y="58918"/>
                    </a:lnTo>
                    <a:lnTo>
                      <a:pt x="0" y="59459"/>
                    </a:lnTo>
                    <a:lnTo>
                      <a:pt x="0" y="60540"/>
                    </a:lnTo>
                    <a:lnTo>
                      <a:pt x="821" y="61621"/>
                    </a:lnTo>
                    <a:lnTo>
                      <a:pt x="821" y="62702"/>
                    </a:lnTo>
                    <a:lnTo>
                      <a:pt x="1643" y="63243"/>
                    </a:lnTo>
                    <a:lnTo>
                      <a:pt x="2465" y="64324"/>
                    </a:lnTo>
                    <a:lnTo>
                      <a:pt x="4109" y="65405"/>
                    </a:lnTo>
                    <a:lnTo>
                      <a:pt x="4931" y="65945"/>
                    </a:lnTo>
                    <a:lnTo>
                      <a:pt x="6575" y="66486"/>
                    </a:lnTo>
                    <a:lnTo>
                      <a:pt x="7397" y="67027"/>
                    </a:lnTo>
                    <a:lnTo>
                      <a:pt x="8219" y="67027"/>
                    </a:lnTo>
                    <a:lnTo>
                      <a:pt x="9863" y="67567"/>
                    </a:lnTo>
                    <a:lnTo>
                      <a:pt x="11506" y="67567"/>
                    </a:lnTo>
                    <a:lnTo>
                      <a:pt x="13150" y="67567"/>
                    </a:lnTo>
                    <a:lnTo>
                      <a:pt x="78082" y="67567"/>
                    </a:lnTo>
                    <a:lnTo>
                      <a:pt x="78082" y="119459"/>
                    </a:lnTo>
                    <a:lnTo>
                      <a:pt x="98630" y="119459"/>
                    </a:lnTo>
                    <a:lnTo>
                      <a:pt x="98630" y="57297"/>
                    </a:lnTo>
                    <a:lnTo>
                      <a:pt x="98630" y="56756"/>
                    </a:lnTo>
                    <a:lnTo>
                      <a:pt x="97808" y="56216"/>
                    </a:lnTo>
                    <a:lnTo>
                      <a:pt x="96986" y="55135"/>
                    </a:lnTo>
                    <a:lnTo>
                      <a:pt x="96986" y="55135"/>
                    </a:lnTo>
                    <a:lnTo>
                      <a:pt x="96164" y="54594"/>
                    </a:lnTo>
                    <a:lnTo>
                      <a:pt x="95342" y="54054"/>
                    </a:lnTo>
                    <a:lnTo>
                      <a:pt x="94520" y="53513"/>
                    </a:lnTo>
                    <a:lnTo>
                      <a:pt x="93698" y="52972"/>
                    </a:lnTo>
                    <a:lnTo>
                      <a:pt x="92876" y="52972"/>
                    </a:lnTo>
                    <a:lnTo>
                      <a:pt x="91232" y="52432"/>
                    </a:lnTo>
                    <a:lnTo>
                      <a:pt x="90410" y="52432"/>
                    </a:lnTo>
                    <a:lnTo>
                      <a:pt x="88767" y="51891"/>
                    </a:lnTo>
                    <a:lnTo>
                      <a:pt x="87945" y="51891"/>
                    </a:lnTo>
                    <a:lnTo>
                      <a:pt x="87123" y="51891"/>
                    </a:lnTo>
                    <a:lnTo>
                      <a:pt x="85479" y="51891"/>
                    </a:lnTo>
                    <a:lnTo>
                      <a:pt x="84657" y="51891"/>
                    </a:lnTo>
                    <a:lnTo>
                      <a:pt x="46849" y="50810"/>
                    </a:lnTo>
                    <a:lnTo>
                      <a:pt x="57534" y="30270"/>
                    </a:lnTo>
                    <a:lnTo>
                      <a:pt x="64931" y="37837"/>
                    </a:lnTo>
                    <a:lnTo>
                      <a:pt x="110958" y="37837"/>
                    </a:lnTo>
                    <a:lnTo>
                      <a:pt x="111780" y="37297"/>
                    </a:lnTo>
                    <a:lnTo>
                      <a:pt x="112602" y="37297"/>
                    </a:lnTo>
                    <a:lnTo>
                      <a:pt x="114246" y="36756"/>
                    </a:lnTo>
                    <a:lnTo>
                      <a:pt x="114246" y="36756"/>
                    </a:lnTo>
                    <a:lnTo>
                      <a:pt x="115068" y="36216"/>
                    </a:lnTo>
                    <a:lnTo>
                      <a:pt x="116712" y="35675"/>
                    </a:lnTo>
                    <a:lnTo>
                      <a:pt x="116712" y="35135"/>
                    </a:lnTo>
                    <a:lnTo>
                      <a:pt x="118356" y="35135"/>
                    </a:lnTo>
                    <a:lnTo>
                      <a:pt x="118356" y="34054"/>
                    </a:lnTo>
                    <a:lnTo>
                      <a:pt x="118356" y="33513"/>
                    </a:lnTo>
                    <a:lnTo>
                      <a:pt x="119178" y="32972"/>
                    </a:lnTo>
                    <a:lnTo>
                      <a:pt x="119178" y="31891"/>
                    </a:lnTo>
                    <a:lnTo>
                      <a:pt x="119178" y="30810"/>
                    </a:lnTo>
                    <a:lnTo>
                      <a:pt x="118356" y="29729"/>
                    </a:lnTo>
                    <a:lnTo>
                      <a:pt x="118356" y="29189"/>
                    </a:lnTo>
                    <a:lnTo>
                      <a:pt x="117534" y="28648"/>
                    </a:lnTo>
                    <a:lnTo>
                      <a:pt x="116712" y="28108"/>
                    </a:lnTo>
                    <a:lnTo>
                      <a:pt x="115890" y="27567"/>
                    </a:lnTo>
                    <a:lnTo>
                      <a:pt x="115068" y="27027"/>
                    </a:lnTo>
                    <a:lnTo>
                      <a:pt x="114246" y="26486"/>
                    </a:lnTo>
                    <a:lnTo>
                      <a:pt x="113424" y="25945"/>
                    </a:lnTo>
                    <a:lnTo>
                      <a:pt x="111780" y="25945"/>
                    </a:lnTo>
                    <a:lnTo>
                      <a:pt x="110958" y="25945"/>
                    </a:lnTo>
                    <a:lnTo>
                      <a:pt x="75616" y="25945"/>
                    </a:lnTo>
                    <a:lnTo>
                      <a:pt x="68219" y="17837"/>
                    </a:lnTo>
                    <a:lnTo>
                      <a:pt x="69041" y="16756"/>
                    </a:lnTo>
                    <a:lnTo>
                      <a:pt x="69863" y="15675"/>
                    </a:lnTo>
                    <a:lnTo>
                      <a:pt x="69863" y="14594"/>
                    </a:lnTo>
                    <a:lnTo>
                      <a:pt x="69863" y="13513"/>
                    </a:lnTo>
                    <a:lnTo>
                      <a:pt x="69863" y="12432"/>
                    </a:lnTo>
                    <a:lnTo>
                      <a:pt x="69863" y="11351"/>
                    </a:lnTo>
                    <a:lnTo>
                      <a:pt x="69863" y="9729"/>
                    </a:lnTo>
                    <a:lnTo>
                      <a:pt x="69863" y="8648"/>
                    </a:lnTo>
                    <a:lnTo>
                      <a:pt x="69041" y="7567"/>
                    </a:lnTo>
                    <a:lnTo>
                      <a:pt x="69041" y="7027"/>
                    </a:lnTo>
                    <a:lnTo>
                      <a:pt x="68219" y="5945"/>
                    </a:lnTo>
                    <a:lnTo>
                      <a:pt x="67397" y="5405"/>
                    </a:lnTo>
                    <a:lnTo>
                      <a:pt x="65753" y="4324"/>
                    </a:lnTo>
                    <a:lnTo>
                      <a:pt x="64931" y="3783"/>
                    </a:lnTo>
                    <a:lnTo>
                      <a:pt x="63287" y="2702"/>
                    </a:lnTo>
                    <a:lnTo>
                      <a:pt x="62465" y="2162"/>
                    </a:lnTo>
                    <a:lnTo>
                      <a:pt x="60821" y="1621"/>
                    </a:lnTo>
                    <a:lnTo>
                      <a:pt x="59178" y="1081"/>
                    </a:lnTo>
                    <a:lnTo>
                      <a:pt x="57534" y="540"/>
                    </a:lnTo>
                    <a:lnTo>
                      <a:pt x="55068" y="540"/>
                    </a:lnTo>
                    <a:lnTo>
                      <a:pt x="53424" y="0"/>
                    </a:lnTo>
                    <a:lnTo>
                      <a:pt x="51780" y="0"/>
                    </a:lnTo>
                    <a:lnTo>
                      <a:pt x="50136" y="0"/>
                    </a:lnTo>
                    <a:lnTo>
                      <a:pt x="48493" y="0"/>
                    </a:lnTo>
                    <a:lnTo>
                      <a:pt x="46027" y="540"/>
                    </a:lnTo>
                    <a:lnTo>
                      <a:pt x="44383" y="540"/>
                    </a:lnTo>
                    <a:lnTo>
                      <a:pt x="42739" y="1081"/>
                    </a:lnTo>
                    <a:lnTo>
                      <a:pt x="41095" y="1621"/>
                    </a:lnTo>
                    <a:lnTo>
                      <a:pt x="38630" y="2702"/>
                    </a:lnTo>
                    <a:lnTo>
                      <a:pt x="37808" y="3783"/>
                    </a:lnTo>
                    <a:lnTo>
                      <a:pt x="36164" y="4324"/>
                    </a:lnTo>
                    <a:lnTo>
                      <a:pt x="35342" y="5405"/>
                    </a:lnTo>
                    <a:lnTo>
                      <a:pt x="33698" y="6486"/>
                    </a:lnTo>
                    <a:lnTo>
                      <a:pt x="32876" y="7567"/>
                    </a:lnTo>
                    <a:lnTo>
                      <a:pt x="32054" y="9189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024" name="Google Shape;1024;p38"/>
            <p:cNvSpPr/>
            <p:nvPr/>
          </p:nvSpPr>
          <p:spPr>
            <a:xfrm>
              <a:off x="1756" y="1468"/>
              <a:ext cx="186" cy="3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8851" y="110196"/>
                  </a:moveTo>
                  <a:lnTo>
                    <a:pt x="119425" y="108235"/>
                  </a:lnTo>
                  <a:lnTo>
                    <a:pt x="114832" y="108627"/>
                  </a:lnTo>
                  <a:lnTo>
                    <a:pt x="110239" y="108235"/>
                  </a:lnTo>
                  <a:lnTo>
                    <a:pt x="104497" y="105098"/>
                  </a:lnTo>
                  <a:lnTo>
                    <a:pt x="94736" y="94509"/>
                  </a:lnTo>
                  <a:lnTo>
                    <a:pt x="80382" y="78431"/>
                  </a:lnTo>
                  <a:lnTo>
                    <a:pt x="72918" y="69411"/>
                  </a:lnTo>
                  <a:lnTo>
                    <a:pt x="67751" y="62352"/>
                  </a:lnTo>
                  <a:lnTo>
                    <a:pt x="66602" y="58431"/>
                  </a:lnTo>
                  <a:lnTo>
                    <a:pt x="66602" y="53725"/>
                  </a:lnTo>
                  <a:lnTo>
                    <a:pt x="68325" y="50588"/>
                  </a:lnTo>
                  <a:lnTo>
                    <a:pt x="71196" y="49019"/>
                  </a:lnTo>
                  <a:lnTo>
                    <a:pt x="73492" y="49019"/>
                  </a:lnTo>
                  <a:lnTo>
                    <a:pt x="76363" y="50196"/>
                  </a:lnTo>
                  <a:lnTo>
                    <a:pt x="82105" y="52941"/>
                  </a:lnTo>
                  <a:lnTo>
                    <a:pt x="88421" y="56078"/>
                  </a:lnTo>
                  <a:lnTo>
                    <a:pt x="93014" y="57647"/>
                  </a:lnTo>
                  <a:lnTo>
                    <a:pt x="95885" y="58431"/>
                  </a:lnTo>
                  <a:lnTo>
                    <a:pt x="98181" y="57647"/>
                  </a:lnTo>
                  <a:lnTo>
                    <a:pt x="99904" y="56078"/>
                  </a:lnTo>
                  <a:lnTo>
                    <a:pt x="99330" y="55294"/>
                  </a:lnTo>
                  <a:lnTo>
                    <a:pt x="98181" y="53725"/>
                  </a:lnTo>
                  <a:lnTo>
                    <a:pt x="94162" y="50588"/>
                  </a:lnTo>
                  <a:lnTo>
                    <a:pt x="85550" y="47058"/>
                  </a:lnTo>
                  <a:lnTo>
                    <a:pt x="80956" y="44313"/>
                  </a:lnTo>
                  <a:lnTo>
                    <a:pt x="78086" y="40784"/>
                  </a:lnTo>
                  <a:lnTo>
                    <a:pt x="75789" y="35686"/>
                  </a:lnTo>
                  <a:lnTo>
                    <a:pt x="75215" y="30588"/>
                  </a:lnTo>
                  <a:lnTo>
                    <a:pt x="73492" y="28235"/>
                  </a:lnTo>
                  <a:lnTo>
                    <a:pt x="71196" y="25882"/>
                  </a:lnTo>
                  <a:lnTo>
                    <a:pt x="67751" y="23137"/>
                  </a:lnTo>
                  <a:lnTo>
                    <a:pt x="65454" y="21568"/>
                  </a:lnTo>
                  <a:lnTo>
                    <a:pt x="65454" y="19607"/>
                  </a:lnTo>
                  <a:lnTo>
                    <a:pt x="66602" y="16470"/>
                  </a:lnTo>
                  <a:lnTo>
                    <a:pt x="68325" y="14901"/>
                  </a:lnTo>
                  <a:lnTo>
                    <a:pt x="70047" y="12941"/>
                  </a:lnTo>
                  <a:lnTo>
                    <a:pt x="71196" y="9803"/>
                  </a:lnTo>
                  <a:lnTo>
                    <a:pt x="70047" y="6274"/>
                  </a:lnTo>
                  <a:lnTo>
                    <a:pt x="68899" y="3529"/>
                  </a:lnTo>
                  <a:lnTo>
                    <a:pt x="66602" y="1568"/>
                  </a:lnTo>
                  <a:lnTo>
                    <a:pt x="63157" y="392"/>
                  </a:lnTo>
                  <a:lnTo>
                    <a:pt x="57990" y="0"/>
                  </a:lnTo>
                  <a:lnTo>
                    <a:pt x="53971" y="1176"/>
                  </a:lnTo>
                  <a:lnTo>
                    <a:pt x="51674" y="2745"/>
                  </a:lnTo>
                  <a:lnTo>
                    <a:pt x="50526" y="5098"/>
                  </a:lnTo>
                  <a:lnTo>
                    <a:pt x="49377" y="7058"/>
                  </a:lnTo>
                  <a:lnTo>
                    <a:pt x="50526" y="9411"/>
                  </a:lnTo>
                  <a:lnTo>
                    <a:pt x="51674" y="12549"/>
                  </a:lnTo>
                  <a:lnTo>
                    <a:pt x="52822" y="14509"/>
                  </a:lnTo>
                  <a:lnTo>
                    <a:pt x="53397" y="16470"/>
                  </a:lnTo>
                  <a:lnTo>
                    <a:pt x="52822" y="19215"/>
                  </a:lnTo>
                  <a:lnTo>
                    <a:pt x="50526" y="21176"/>
                  </a:lnTo>
                  <a:lnTo>
                    <a:pt x="46507" y="23137"/>
                  </a:lnTo>
                  <a:lnTo>
                    <a:pt x="41913" y="24705"/>
                  </a:lnTo>
                  <a:lnTo>
                    <a:pt x="39043" y="26274"/>
                  </a:lnTo>
                  <a:lnTo>
                    <a:pt x="36172" y="28235"/>
                  </a:lnTo>
                  <a:lnTo>
                    <a:pt x="33301" y="30980"/>
                  </a:lnTo>
                  <a:lnTo>
                    <a:pt x="29856" y="35686"/>
                  </a:lnTo>
                  <a:lnTo>
                    <a:pt x="27559" y="40784"/>
                  </a:lnTo>
                  <a:lnTo>
                    <a:pt x="25263" y="44705"/>
                  </a:lnTo>
                  <a:lnTo>
                    <a:pt x="24688" y="50196"/>
                  </a:lnTo>
                  <a:lnTo>
                    <a:pt x="24114" y="56078"/>
                  </a:lnTo>
                  <a:lnTo>
                    <a:pt x="24114" y="60000"/>
                  </a:lnTo>
                  <a:lnTo>
                    <a:pt x="24114" y="62745"/>
                  </a:lnTo>
                  <a:lnTo>
                    <a:pt x="24688" y="65098"/>
                  </a:lnTo>
                  <a:lnTo>
                    <a:pt x="26411" y="65882"/>
                  </a:lnTo>
                  <a:lnTo>
                    <a:pt x="29282" y="66666"/>
                  </a:lnTo>
                  <a:lnTo>
                    <a:pt x="31004" y="65882"/>
                  </a:lnTo>
                  <a:lnTo>
                    <a:pt x="31578" y="65098"/>
                  </a:lnTo>
                  <a:lnTo>
                    <a:pt x="31578" y="60784"/>
                  </a:lnTo>
                  <a:lnTo>
                    <a:pt x="31578" y="54509"/>
                  </a:lnTo>
                  <a:lnTo>
                    <a:pt x="32153" y="50588"/>
                  </a:lnTo>
                  <a:lnTo>
                    <a:pt x="33301" y="47843"/>
                  </a:lnTo>
                  <a:lnTo>
                    <a:pt x="35023" y="45490"/>
                  </a:lnTo>
                  <a:lnTo>
                    <a:pt x="38468" y="44705"/>
                  </a:lnTo>
                  <a:lnTo>
                    <a:pt x="41339" y="45490"/>
                  </a:lnTo>
                  <a:lnTo>
                    <a:pt x="41913" y="47058"/>
                  </a:lnTo>
                  <a:lnTo>
                    <a:pt x="41339" y="51372"/>
                  </a:lnTo>
                  <a:lnTo>
                    <a:pt x="40765" y="57647"/>
                  </a:lnTo>
                  <a:lnTo>
                    <a:pt x="39043" y="63529"/>
                  </a:lnTo>
                  <a:lnTo>
                    <a:pt x="36746" y="68627"/>
                  </a:lnTo>
                  <a:lnTo>
                    <a:pt x="34449" y="75294"/>
                  </a:lnTo>
                  <a:lnTo>
                    <a:pt x="31578" y="80784"/>
                  </a:lnTo>
                  <a:lnTo>
                    <a:pt x="24688" y="88235"/>
                  </a:lnTo>
                  <a:lnTo>
                    <a:pt x="19521" y="92941"/>
                  </a:lnTo>
                  <a:lnTo>
                    <a:pt x="10334" y="100000"/>
                  </a:lnTo>
                  <a:lnTo>
                    <a:pt x="4593" y="105098"/>
                  </a:lnTo>
                  <a:lnTo>
                    <a:pt x="0" y="109803"/>
                  </a:lnTo>
                  <a:lnTo>
                    <a:pt x="0" y="111764"/>
                  </a:lnTo>
                  <a:lnTo>
                    <a:pt x="4593" y="115294"/>
                  </a:lnTo>
                  <a:lnTo>
                    <a:pt x="11483" y="119607"/>
                  </a:lnTo>
                  <a:lnTo>
                    <a:pt x="17799" y="119607"/>
                  </a:lnTo>
                  <a:lnTo>
                    <a:pt x="19521" y="118431"/>
                  </a:lnTo>
                  <a:lnTo>
                    <a:pt x="16650" y="116078"/>
                  </a:lnTo>
                  <a:lnTo>
                    <a:pt x="13779" y="113333"/>
                  </a:lnTo>
                  <a:lnTo>
                    <a:pt x="13779" y="111372"/>
                  </a:lnTo>
                  <a:lnTo>
                    <a:pt x="17799" y="106666"/>
                  </a:lnTo>
                  <a:lnTo>
                    <a:pt x="25263" y="101568"/>
                  </a:lnTo>
                  <a:lnTo>
                    <a:pt x="36746" y="91764"/>
                  </a:lnTo>
                  <a:lnTo>
                    <a:pt x="46507" y="83529"/>
                  </a:lnTo>
                  <a:lnTo>
                    <a:pt x="50526" y="80784"/>
                  </a:lnTo>
                  <a:lnTo>
                    <a:pt x="52822" y="78823"/>
                  </a:lnTo>
                  <a:lnTo>
                    <a:pt x="56842" y="78431"/>
                  </a:lnTo>
                  <a:lnTo>
                    <a:pt x="60861" y="80000"/>
                  </a:lnTo>
                  <a:lnTo>
                    <a:pt x="65454" y="81960"/>
                  </a:lnTo>
                  <a:lnTo>
                    <a:pt x="74641" y="90196"/>
                  </a:lnTo>
                  <a:lnTo>
                    <a:pt x="84976" y="100000"/>
                  </a:lnTo>
                  <a:lnTo>
                    <a:pt x="94736" y="109803"/>
                  </a:lnTo>
                  <a:lnTo>
                    <a:pt x="100478" y="115294"/>
                  </a:lnTo>
                  <a:lnTo>
                    <a:pt x="102775" y="116470"/>
                  </a:lnTo>
                  <a:lnTo>
                    <a:pt x="106794" y="116470"/>
                  </a:lnTo>
                  <a:lnTo>
                    <a:pt x="110239" y="114509"/>
                  </a:lnTo>
                  <a:lnTo>
                    <a:pt x="114832" y="112549"/>
                  </a:lnTo>
                  <a:lnTo>
                    <a:pt x="118851" y="110196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025" name="Google Shape;1025;p38"/>
            <p:cNvGrpSpPr/>
            <p:nvPr/>
          </p:nvGrpSpPr>
          <p:grpSpPr>
            <a:xfrm>
              <a:off x="1232" y="1458"/>
              <a:ext cx="241" cy="326"/>
              <a:chOff x="1386" y="1458"/>
              <a:chExt cx="271" cy="326"/>
            </a:xfrm>
          </p:grpSpPr>
          <p:grpSp>
            <p:nvGrpSpPr>
              <p:cNvPr id="1026" name="Google Shape;1026;p38"/>
              <p:cNvGrpSpPr/>
              <p:nvPr/>
            </p:nvGrpSpPr>
            <p:grpSpPr>
              <a:xfrm>
                <a:off x="1386" y="1458"/>
                <a:ext cx="271" cy="326"/>
                <a:chOff x="1386" y="1458"/>
                <a:chExt cx="271" cy="326"/>
              </a:xfrm>
            </p:grpSpPr>
            <p:sp>
              <p:nvSpPr>
                <p:cNvPr id="1027" name="Google Shape;1027;p38"/>
                <p:cNvSpPr/>
                <p:nvPr/>
              </p:nvSpPr>
              <p:spPr>
                <a:xfrm>
                  <a:off x="1386" y="1510"/>
                  <a:ext cx="271" cy="274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028" name="Google Shape;1028;p38"/>
                <p:cNvSpPr/>
                <p:nvPr/>
              </p:nvSpPr>
              <p:spPr>
                <a:xfrm>
                  <a:off x="1450" y="1458"/>
                  <a:ext cx="207" cy="4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029" name="Google Shape;1029;p38"/>
              <p:cNvSpPr/>
              <p:nvPr/>
            </p:nvSpPr>
            <p:spPr>
              <a:xfrm>
                <a:off x="1472" y="1486"/>
                <a:ext cx="27" cy="8"/>
              </a:xfrm>
              <a:prstGeom prst="ellipse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0" name="Google Shape;1030;p38"/>
              <p:cNvSpPr/>
              <p:nvPr/>
            </p:nvSpPr>
            <p:spPr>
              <a:xfrm>
                <a:off x="1418" y="1640"/>
                <a:ext cx="145" cy="59"/>
              </a:xfrm>
              <a:prstGeom prst="octagon">
                <a:avLst>
                  <a:gd name="adj" fmla="val 29282"/>
                </a:avLst>
              </a:prstGeom>
              <a:noFill/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031" name="Google Shape;1031;p38"/>
          <p:cNvGrpSpPr/>
          <p:nvPr/>
        </p:nvGrpSpPr>
        <p:grpSpPr>
          <a:xfrm>
            <a:off x="3321050" y="2970213"/>
            <a:ext cx="1441450" cy="517525"/>
            <a:chOff x="2353" y="1795"/>
            <a:chExt cx="1022" cy="326"/>
          </a:xfrm>
        </p:grpSpPr>
        <p:grpSp>
          <p:nvGrpSpPr>
            <p:cNvPr id="1032" name="Google Shape;1032;p38"/>
            <p:cNvGrpSpPr/>
            <p:nvPr/>
          </p:nvGrpSpPr>
          <p:grpSpPr>
            <a:xfrm>
              <a:off x="2353" y="1795"/>
              <a:ext cx="217" cy="326"/>
              <a:chOff x="2353" y="1795"/>
              <a:chExt cx="217" cy="326"/>
            </a:xfrm>
          </p:grpSpPr>
          <p:sp>
            <p:nvSpPr>
              <p:cNvPr id="1033" name="Google Shape;1033;p38"/>
              <p:cNvSpPr/>
              <p:nvPr/>
            </p:nvSpPr>
            <p:spPr>
              <a:xfrm>
                <a:off x="2353" y="1849"/>
                <a:ext cx="217" cy="272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4" name="Google Shape;1034;p38"/>
              <p:cNvSpPr/>
              <p:nvPr/>
            </p:nvSpPr>
            <p:spPr>
              <a:xfrm>
                <a:off x="2404" y="1795"/>
                <a:ext cx="166" cy="4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5" name="Google Shape;1035;p38"/>
              <p:cNvSpPr/>
              <p:nvPr/>
            </p:nvSpPr>
            <p:spPr>
              <a:xfrm>
                <a:off x="2396" y="1869"/>
                <a:ext cx="111" cy="18"/>
              </a:xfrm>
              <a:prstGeom prst="parallelogram">
                <a:avLst>
                  <a:gd name="adj" fmla="val 154138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36" name="Google Shape;1036;p38"/>
            <p:cNvGrpSpPr/>
            <p:nvPr/>
          </p:nvGrpSpPr>
          <p:grpSpPr>
            <a:xfrm>
              <a:off x="2897" y="1838"/>
              <a:ext cx="211" cy="270"/>
              <a:chOff x="2897" y="1838"/>
              <a:chExt cx="211" cy="270"/>
            </a:xfrm>
          </p:grpSpPr>
          <p:sp>
            <p:nvSpPr>
              <p:cNvPr id="1037" name="Google Shape;1037;p38"/>
              <p:cNvSpPr/>
              <p:nvPr/>
            </p:nvSpPr>
            <p:spPr>
              <a:xfrm>
                <a:off x="3033" y="1963"/>
                <a:ext cx="64" cy="145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6250" y="0"/>
                    </a:moveTo>
                    <a:lnTo>
                      <a:pt x="118125" y="0"/>
                    </a:lnTo>
                    <a:lnTo>
                      <a:pt x="31875" y="119172"/>
                    </a:lnTo>
                    <a:lnTo>
                      <a:pt x="0" y="119172"/>
                    </a:lnTo>
                    <a:lnTo>
                      <a:pt x="86250" y="0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8" name="Google Shape;1038;p38"/>
              <p:cNvSpPr/>
              <p:nvPr/>
            </p:nvSpPr>
            <p:spPr>
              <a:xfrm>
                <a:off x="3028" y="1963"/>
                <a:ext cx="80" cy="11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9" name="Google Shape;1039;p38"/>
              <p:cNvSpPr/>
              <p:nvPr/>
            </p:nvSpPr>
            <p:spPr>
              <a:xfrm>
                <a:off x="3036" y="2022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0" name="Google Shape;1040;p38"/>
              <p:cNvSpPr/>
              <p:nvPr/>
            </p:nvSpPr>
            <p:spPr>
              <a:xfrm>
                <a:off x="2898" y="2022"/>
                <a:ext cx="78" cy="9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1" name="Google Shape;1041;p38"/>
              <p:cNvSpPr/>
              <p:nvPr/>
            </p:nvSpPr>
            <p:spPr>
              <a:xfrm>
                <a:off x="2959" y="1838"/>
                <a:ext cx="24" cy="27"/>
              </a:xfrm>
              <a:prstGeom prst="ellipse">
                <a:avLst/>
              </a:prstGeom>
              <a:solidFill>
                <a:srgbClr val="F39FD1"/>
              </a:solidFill>
              <a:ln w="254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2" name="Google Shape;1042;p38"/>
              <p:cNvSpPr/>
              <p:nvPr/>
            </p:nvSpPr>
            <p:spPr>
              <a:xfrm>
                <a:off x="2897" y="1884"/>
                <a:ext cx="144" cy="224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500" y="9107"/>
                    </a:moveTo>
                    <a:lnTo>
                      <a:pt x="833" y="55178"/>
                    </a:lnTo>
                    <a:lnTo>
                      <a:pt x="833" y="56249"/>
                    </a:lnTo>
                    <a:lnTo>
                      <a:pt x="833" y="56785"/>
                    </a:lnTo>
                    <a:lnTo>
                      <a:pt x="0" y="57321"/>
                    </a:lnTo>
                    <a:lnTo>
                      <a:pt x="0" y="58928"/>
                    </a:lnTo>
                    <a:lnTo>
                      <a:pt x="0" y="59464"/>
                    </a:lnTo>
                    <a:lnTo>
                      <a:pt x="0" y="60535"/>
                    </a:lnTo>
                    <a:lnTo>
                      <a:pt x="833" y="61607"/>
                    </a:lnTo>
                    <a:lnTo>
                      <a:pt x="833" y="62678"/>
                    </a:lnTo>
                    <a:lnTo>
                      <a:pt x="1666" y="63214"/>
                    </a:lnTo>
                    <a:lnTo>
                      <a:pt x="2500" y="64285"/>
                    </a:lnTo>
                    <a:lnTo>
                      <a:pt x="3333" y="65357"/>
                    </a:lnTo>
                    <a:lnTo>
                      <a:pt x="5000" y="65892"/>
                    </a:lnTo>
                    <a:lnTo>
                      <a:pt x="6666" y="66428"/>
                    </a:lnTo>
                    <a:lnTo>
                      <a:pt x="7500" y="66964"/>
                    </a:lnTo>
                    <a:lnTo>
                      <a:pt x="8333" y="66964"/>
                    </a:lnTo>
                    <a:lnTo>
                      <a:pt x="9166" y="67500"/>
                    </a:lnTo>
                    <a:lnTo>
                      <a:pt x="10833" y="67500"/>
                    </a:lnTo>
                    <a:lnTo>
                      <a:pt x="12500" y="67500"/>
                    </a:lnTo>
                    <a:lnTo>
                      <a:pt x="77500" y="67500"/>
                    </a:lnTo>
                    <a:lnTo>
                      <a:pt x="77500" y="119464"/>
                    </a:lnTo>
                    <a:lnTo>
                      <a:pt x="98333" y="119464"/>
                    </a:lnTo>
                    <a:lnTo>
                      <a:pt x="98333" y="57321"/>
                    </a:lnTo>
                    <a:lnTo>
                      <a:pt x="98333" y="56785"/>
                    </a:lnTo>
                    <a:lnTo>
                      <a:pt x="97500" y="56249"/>
                    </a:lnTo>
                    <a:lnTo>
                      <a:pt x="97500" y="55178"/>
                    </a:lnTo>
                    <a:lnTo>
                      <a:pt x="96666" y="55178"/>
                    </a:lnTo>
                    <a:lnTo>
                      <a:pt x="96666" y="54642"/>
                    </a:lnTo>
                    <a:lnTo>
                      <a:pt x="95000" y="54107"/>
                    </a:lnTo>
                    <a:lnTo>
                      <a:pt x="95000" y="53571"/>
                    </a:lnTo>
                    <a:lnTo>
                      <a:pt x="93333" y="53035"/>
                    </a:lnTo>
                    <a:lnTo>
                      <a:pt x="92500" y="53035"/>
                    </a:lnTo>
                    <a:lnTo>
                      <a:pt x="91666" y="52499"/>
                    </a:lnTo>
                    <a:lnTo>
                      <a:pt x="90833" y="52499"/>
                    </a:lnTo>
                    <a:lnTo>
                      <a:pt x="89166" y="51964"/>
                    </a:lnTo>
                    <a:lnTo>
                      <a:pt x="87500" y="51964"/>
                    </a:lnTo>
                    <a:lnTo>
                      <a:pt x="86666" y="51964"/>
                    </a:lnTo>
                    <a:lnTo>
                      <a:pt x="85833" y="51964"/>
                    </a:lnTo>
                    <a:lnTo>
                      <a:pt x="85000" y="51964"/>
                    </a:lnTo>
                    <a:lnTo>
                      <a:pt x="46666" y="50892"/>
                    </a:lnTo>
                    <a:lnTo>
                      <a:pt x="57500" y="30535"/>
                    </a:lnTo>
                    <a:lnTo>
                      <a:pt x="65000" y="37500"/>
                    </a:lnTo>
                    <a:lnTo>
                      <a:pt x="110833" y="37500"/>
                    </a:lnTo>
                    <a:lnTo>
                      <a:pt x="111666" y="37500"/>
                    </a:lnTo>
                    <a:lnTo>
                      <a:pt x="112500" y="37500"/>
                    </a:lnTo>
                    <a:lnTo>
                      <a:pt x="114166" y="36964"/>
                    </a:lnTo>
                    <a:lnTo>
                      <a:pt x="114166" y="36964"/>
                    </a:lnTo>
                    <a:lnTo>
                      <a:pt x="115833" y="36428"/>
                    </a:lnTo>
                    <a:lnTo>
                      <a:pt x="116666" y="35892"/>
                    </a:lnTo>
                    <a:lnTo>
                      <a:pt x="116666" y="35357"/>
                    </a:lnTo>
                    <a:lnTo>
                      <a:pt x="118333" y="34821"/>
                    </a:lnTo>
                    <a:lnTo>
                      <a:pt x="118333" y="34285"/>
                    </a:lnTo>
                    <a:lnTo>
                      <a:pt x="118333" y="33214"/>
                    </a:lnTo>
                    <a:lnTo>
                      <a:pt x="119166" y="32678"/>
                    </a:lnTo>
                    <a:lnTo>
                      <a:pt x="119166" y="31607"/>
                    </a:lnTo>
                    <a:lnTo>
                      <a:pt x="119166" y="30535"/>
                    </a:lnTo>
                    <a:lnTo>
                      <a:pt x="118333" y="29999"/>
                    </a:lnTo>
                    <a:lnTo>
                      <a:pt x="118333" y="29464"/>
                    </a:lnTo>
                    <a:lnTo>
                      <a:pt x="117500" y="28392"/>
                    </a:lnTo>
                    <a:lnTo>
                      <a:pt x="116666" y="27857"/>
                    </a:lnTo>
                    <a:lnTo>
                      <a:pt x="115833" y="27321"/>
                    </a:lnTo>
                    <a:lnTo>
                      <a:pt x="115000" y="26785"/>
                    </a:lnTo>
                    <a:lnTo>
                      <a:pt x="114166" y="26249"/>
                    </a:lnTo>
                    <a:lnTo>
                      <a:pt x="113333" y="26249"/>
                    </a:lnTo>
                    <a:lnTo>
                      <a:pt x="111666" y="26249"/>
                    </a:lnTo>
                    <a:lnTo>
                      <a:pt x="110833" y="26249"/>
                    </a:lnTo>
                    <a:lnTo>
                      <a:pt x="75833" y="26249"/>
                    </a:lnTo>
                    <a:lnTo>
                      <a:pt x="68333" y="17678"/>
                    </a:lnTo>
                    <a:lnTo>
                      <a:pt x="69166" y="17142"/>
                    </a:lnTo>
                    <a:lnTo>
                      <a:pt x="70000" y="16071"/>
                    </a:lnTo>
                    <a:lnTo>
                      <a:pt x="70000" y="14999"/>
                    </a:lnTo>
                    <a:lnTo>
                      <a:pt x="70000" y="13928"/>
                    </a:lnTo>
                    <a:lnTo>
                      <a:pt x="70000" y="12321"/>
                    </a:lnTo>
                    <a:lnTo>
                      <a:pt x="70000" y="11249"/>
                    </a:lnTo>
                    <a:lnTo>
                      <a:pt x="70000" y="9642"/>
                    </a:lnTo>
                    <a:lnTo>
                      <a:pt x="70000" y="8571"/>
                    </a:lnTo>
                    <a:lnTo>
                      <a:pt x="69166" y="7499"/>
                    </a:lnTo>
                    <a:lnTo>
                      <a:pt x="68333" y="6964"/>
                    </a:lnTo>
                    <a:lnTo>
                      <a:pt x="68333" y="5892"/>
                    </a:lnTo>
                    <a:lnTo>
                      <a:pt x="66666" y="5357"/>
                    </a:lnTo>
                    <a:lnTo>
                      <a:pt x="65833" y="4285"/>
                    </a:lnTo>
                    <a:lnTo>
                      <a:pt x="65000" y="3749"/>
                    </a:lnTo>
                    <a:lnTo>
                      <a:pt x="63333" y="2678"/>
                    </a:lnTo>
                    <a:lnTo>
                      <a:pt x="62500" y="2142"/>
                    </a:lnTo>
                    <a:lnTo>
                      <a:pt x="60833" y="1607"/>
                    </a:lnTo>
                    <a:lnTo>
                      <a:pt x="59166" y="1071"/>
                    </a:lnTo>
                    <a:lnTo>
                      <a:pt x="57500" y="535"/>
                    </a:lnTo>
                    <a:lnTo>
                      <a:pt x="55000" y="535"/>
                    </a:lnTo>
                    <a:lnTo>
                      <a:pt x="53333" y="0"/>
                    </a:lnTo>
                    <a:lnTo>
                      <a:pt x="52500" y="0"/>
                    </a:lnTo>
                    <a:lnTo>
                      <a:pt x="50000" y="0"/>
                    </a:lnTo>
                    <a:lnTo>
                      <a:pt x="48333" y="0"/>
                    </a:lnTo>
                    <a:lnTo>
                      <a:pt x="46666" y="535"/>
                    </a:lnTo>
                    <a:lnTo>
                      <a:pt x="45000" y="535"/>
                    </a:lnTo>
                    <a:lnTo>
                      <a:pt x="42500" y="1071"/>
                    </a:lnTo>
                    <a:lnTo>
                      <a:pt x="40833" y="1607"/>
                    </a:lnTo>
                    <a:lnTo>
                      <a:pt x="39166" y="2678"/>
                    </a:lnTo>
                    <a:lnTo>
                      <a:pt x="37500" y="3749"/>
                    </a:lnTo>
                    <a:lnTo>
                      <a:pt x="35833" y="4821"/>
                    </a:lnTo>
                    <a:lnTo>
                      <a:pt x="35000" y="5357"/>
                    </a:lnTo>
                    <a:lnTo>
                      <a:pt x="34166" y="6428"/>
                    </a:lnTo>
                    <a:lnTo>
                      <a:pt x="33333" y="7499"/>
                    </a:lnTo>
                    <a:lnTo>
                      <a:pt x="32500" y="9107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043" name="Google Shape;1043;p38"/>
            <p:cNvSpPr/>
            <p:nvPr/>
          </p:nvSpPr>
          <p:spPr>
            <a:xfrm>
              <a:off x="3166" y="1805"/>
              <a:ext cx="209" cy="30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8851" y="110259"/>
                  </a:moveTo>
                  <a:lnTo>
                    <a:pt x="119425" y="108311"/>
                  </a:lnTo>
                  <a:lnTo>
                    <a:pt x="114832" y="108701"/>
                  </a:lnTo>
                  <a:lnTo>
                    <a:pt x="110239" y="108311"/>
                  </a:lnTo>
                  <a:lnTo>
                    <a:pt x="104497" y="105194"/>
                  </a:lnTo>
                  <a:lnTo>
                    <a:pt x="94736" y="94285"/>
                  </a:lnTo>
                  <a:lnTo>
                    <a:pt x="80382" y="78311"/>
                  </a:lnTo>
                  <a:lnTo>
                    <a:pt x="72918" y="69740"/>
                  </a:lnTo>
                  <a:lnTo>
                    <a:pt x="67751" y="62337"/>
                  </a:lnTo>
                  <a:lnTo>
                    <a:pt x="66602" y="58441"/>
                  </a:lnTo>
                  <a:lnTo>
                    <a:pt x="66602" y="53766"/>
                  </a:lnTo>
                  <a:lnTo>
                    <a:pt x="68325" y="50649"/>
                  </a:lnTo>
                  <a:lnTo>
                    <a:pt x="71196" y="49090"/>
                  </a:lnTo>
                  <a:lnTo>
                    <a:pt x="73492" y="49090"/>
                  </a:lnTo>
                  <a:lnTo>
                    <a:pt x="76363" y="49870"/>
                  </a:lnTo>
                  <a:lnTo>
                    <a:pt x="82105" y="52987"/>
                  </a:lnTo>
                  <a:lnTo>
                    <a:pt x="88421" y="56103"/>
                  </a:lnTo>
                  <a:lnTo>
                    <a:pt x="93014" y="57662"/>
                  </a:lnTo>
                  <a:lnTo>
                    <a:pt x="95885" y="58441"/>
                  </a:lnTo>
                  <a:lnTo>
                    <a:pt x="98181" y="57662"/>
                  </a:lnTo>
                  <a:lnTo>
                    <a:pt x="99904" y="56103"/>
                  </a:lnTo>
                  <a:lnTo>
                    <a:pt x="99330" y="55324"/>
                  </a:lnTo>
                  <a:lnTo>
                    <a:pt x="98181" y="53766"/>
                  </a:lnTo>
                  <a:lnTo>
                    <a:pt x="94162" y="50649"/>
                  </a:lnTo>
                  <a:lnTo>
                    <a:pt x="85550" y="46753"/>
                  </a:lnTo>
                  <a:lnTo>
                    <a:pt x="80956" y="44415"/>
                  </a:lnTo>
                  <a:lnTo>
                    <a:pt x="78086" y="40909"/>
                  </a:lnTo>
                  <a:lnTo>
                    <a:pt x="75789" y="35454"/>
                  </a:lnTo>
                  <a:lnTo>
                    <a:pt x="75215" y="30389"/>
                  </a:lnTo>
                  <a:lnTo>
                    <a:pt x="73492" y="28441"/>
                  </a:lnTo>
                  <a:lnTo>
                    <a:pt x="71196" y="25714"/>
                  </a:lnTo>
                  <a:lnTo>
                    <a:pt x="67751" y="23376"/>
                  </a:lnTo>
                  <a:lnTo>
                    <a:pt x="65454" y="21818"/>
                  </a:lnTo>
                  <a:lnTo>
                    <a:pt x="65454" y="19480"/>
                  </a:lnTo>
                  <a:lnTo>
                    <a:pt x="66602" y="16363"/>
                  </a:lnTo>
                  <a:lnTo>
                    <a:pt x="68325" y="14805"/>
                  </a:lnTo>
                  <a:lnTo>
                    <a:pt x="70047" y="12857"/>
                  </a:lnTo>
                  <a:lnTo>
                    <a:pt x="71196" y="9740"/>
                  </a:lnTo>
                  <a:lnTo>
                    <a:pt x="70047" y="6233"/>
                  </a:lnTo>
                  <a:lnTo>
                    <a:pt x="68899" y="3506"/>
                  </a:lnTo>
                  <a:lnTo>
                    <a:pt x="66602" y="1558"/>
                  </a:lnTo>
                  <a:lnTo>
                    <a:pt x="63157" y="389"/>
                  </a:lnTo>
                  <a:lnTo>
                    <a:pt x="57990" y="0"/>
                  </a:lnTo>
                  <a:lnTo>
                    <a:pt x="53971" y="1168"/>
                  </a:lnTo>
                  <a:lnTo>
                    <a:pt x="51674" y="2727"/>
                  </a:lnTo>
                  <a:lnTo>
                    <a:pt x="50526" y="5064"/>
                  </a:lnTo>
                  <a:lnTo>
                    <a:pt x="49377" y="7402"/>
                  </a:lnTo>
                  <a:lnTo>
                    <a:pt x="50526" y="9350"/>
                  </a:lnTo>
                  <a:lnTo>
                    <a:pt x="51674" y="12467"/>
                  </a:lnTo>
                  <a:lnTo>
                    <a:pt x="52822" y="14415"/>
                  </a:lnTo>
                  <a:lnTo>
                    <a:pt x="53397" y="16363"/>
                  </a:lnTo>
                  <a:lnTo>
                    <a:pt x="52822" y="19090"/>
                  </a:lnTo>
                  <a:lnTo>
                    <a:pt x="50526" y="21038"/>
                  </a:lnTo>
                  <a:lnTo>
                    <a:pt x="46507" y="23376"/>
                  </a:lnTo>
                  <a:lnTo>
                    <a:pt x="41913" y="24935"/>
                  </a:lnTo>
                  <a:lnTo>
                    <a:pt x="39043" y="26103"/>
                  </a:lnTo>
                  <a:lnTo>
                    <a:pt x="36172" y="28441"/>
                  </a:lnTo>
                  <a:lnTo>
                    <a:pt x="33301" y="30779"/>
                  </a:lnTo>
                  <a:lnTo>
                    <a:pt x="29856" y="35454"/>
                  </a:lnTo>
                  <a:lnTo>
                    <a:pt x="27559" y="40909"/>
                  </a:lnTo>
                  <a:lnTo>
                    <a:pt x="25263" y="44805"/>
                  </a:lnTo>
                  <a:lnTo>
                    <a:pt x="24688" y="49870"/>
                  </a:lnTo>
                  <a:lnTo>
                    <a:pt x="24114" y="56103"/>
                  </a:lnTo>
                  <a:lnTo>
                    <a:pt x="24114" y="60000"/>
                  </a:lnTo>
                  <a:lnTo>
                    <a:pt x="24114" y="62727"/>
                  </a:lnTo>
                  <a:lnTo>
                    <a:pt x="24688" y="65064"/>
                  </a:lnTo>
                  <a:lnTo>
                    <a:pt x="26411" y="65844"/>
                  </a:lnTo>
                  <a:lnTo>
                    <a:pt x="29282" y="66623"/>
                  </a:lnTo>
                  <a:lnTo>
                    <a:pt x="31004" y="65844"/>
                  </a:lnTo>
                  <a:lnTo>
                    <a:pt x="31578" y="65064"/>
                  </a:lnTo>
                  <a:lnTo>
                    <a:pt x="31578" y="60779"/>
                  </a:lnTo>
                  <a:lnTo>
                    <a:pt x="31578" y="54545"/>
                  </a:lnTo>
                  <a:lnTo>
                    <a:pt x="32153" y="50649"/>
                  </a:lnTo>
                  <a:lnTo>
                    <a:pt x="33301" y="47922"/>
                  </a:lnTo>
                  <a:lnTo>
                    <a:pt x="35023" y="45194"/>
                  </a:lnTo>
                  <a:lnTo>
                    <a:pt x="38468" y="44805"/>
                  </a:lnTo>
                  <a:lnTo>
                    <a:pt x="41339" y="45194"/>
                  </a:lnTo>
                  <a:lnTo>
                    <a:pt x="41913" y="46753"/>
                  </a:lnTo>
                  <a:lnTo>
                    <a:pt x="41339" y="51428"/>
                  </a:lnTo>
                  <a:lnTo>
                    <a:pt x="40765" y="57662"/>
                  </a:lnTo>
                  <a:lnTo>
                    <a:pt x="39043" y="63506"/>
                  </a:lnTo>
                  <a:lnTo>
                    <a:pt x="36746" y="68571"/>
                  </a:lnTo>
                  <a:lnTo>
                    <a:pt x="34449" y="75194"/>
                  </a:lnTo>
                  <a:lnTo>
                    <a:pt x="31578" y="81038"/>
                  </a:lnTo>
                  <a:lnTo>
                    <a:pt x="24688" y="88051"/>
                  </a:lnTo>
                  <a:lnTo>
                    <a:pt x="19521" y="92727"/>
                  </a:lnTo>
                  <a:lnTo>
                    <a:pt x="10334" y="100129"/>
                  </a:lnTo>
                  <a:lnTo>
                    <a:pt x="4593" y="105194"/>
                  </a:lnTo>
                  <a:lnTo>
                    <a:pt x="0" y="109870"/>
                  </a:lnTo>
                  <a:lnTo>
                    <a:pt x="0" y="111818"/>
                  </a:lnTo>
                  <a:lnTo>
                    <a:pt x="4593" y="115324"/>
                  </a:lnTo>
                  <a:lnTo>
                    <a:pt x="11483" y="119610"/>
                  </a:lnTo>
                  <a:lnTo>
                    <a:pt x="17799" y="119610"/>
                  </a:lnTo>
                  <a:lnTo>
                    <a:pt x="19521" y="118441"/>
                  </a:lnTo>
                  <a:lnTo>
                    <a:pt x="16650" y="116103"/>
                  </a:lnTo>
                  <a:lnTo>
                    <a:pt x="13779" y="113376"/>
                  </a:lnTo>
                  <a:lnTo>
                    <a:pt x="13779" y="111428"/>
                  </a:lnTo>
                  <a:lnTo>
                    <a:pt x="17799" y="106753"/>
                  </a:lnTo>
                  <a:lnTo>
                    <a:pt x="25263" y="101688"/>
                  </a:lnTo>
                  <a:lnTo>
                    <a:pt x="36746" y="91948"/>
                  </a:lnTo>
                  <a:lnTo>
                    <a:pt x="46507" y="83376"/>
                  </a:lnTo>
                  <a:lnTo>
                    <a:pt x="50526" y="81038"/>
                  </a:lnTo>
                  <a:lnTo>
                    <a:pt x="52822" y="78701"/>
                  </a:lnTo>
                  <a:lnTo>
                    <a:pt x="56842" y="78311"/>
                  </a:lnTo>
                  <a:lnTo>
                    <a:pt x="60861" y="79870"/>
                  </a:lnTo>
                  <a:lnTo>
                    <a:pt x="65454" y="81818"/>
                  </a:lnTo>
                  <a:lnTo>
                    <a:pt x="74641" y="90389"/>
                  </a:lnTo>
                  <a:lnTo>
                    <a:pt x="84976" y="100129"/>
                  </a:lnTo>
                  <a:lnTo>
                    <a:pt x="94736" y="109870"/>
                  </a:lnTo>
                  <a:lnTo>
                    <a:pt x="100478" y="115324"/>
                  </a:lnTo>
                  <a:lnTo>
                    <a:pt x="102775" y="116493"/>
                  </a:lnTo>
                  <a:lnTo>
                    <a:pt x="106794" y="116493"/>
                  </a:lnTo>
                  <a:lnTo>
                    <a:pt x="110239" y="114545"/>
                  </a:lnTo>
                  <a:lnTo>
                    <a:pt x="114832" y="112207"/>
                  </a:lnTo>
                  <a:lnTo>
                    <a:pt x="118851" y="110259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044" name="Google Shape;1044;p38"/>
            <p:cNvGrpSpPr/>
            <p:nvPr/>
          </p:nvGrpSpPr>
          <p:grpSpPr>
            <a:xfrm>
              <a:off x="2576" y="1795"/>
              <a:ext cx="273" cy="326"/>
              <a:chOff x="2576" y="1795"/>
              <a:chExt cx="273" cy="326"/>
            </a:xfrm>
          </p:grpSpPr>
          <p:grpSp>
            <p:nvGrpSpPr>
              <p:cNvPr id="1045" name="Google Shape;1045;p38"/>
              <p:cNvGrpSpPr/>
              <p:nvPr/>
            </p:nvGrpSpPr>
            <p:grpSpPr>
              <a:xfrm>
                <a:off x="2576" y="1795"/>
                <a:ext cx="273" cy="326"/>
                <a:chOff x="2576" y="1795"/>
                <a:chExt cx="273" cy="326"/>
              </a:xfrm>
            </p:grpSpPr>
            <p:sp>
              <p:nvSpPr>
                <p:cNvPr id="1046" name="Google Shape;1046;p38"/>
                <p:cNvSpPr/>
                <p:nvPr/>
              </p:nvSpPr>
              <p:spPr>
                <a:xfrm>
                  <a:off x="2576" y="1849"/>
                  <a:ext cx="273" cy="272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047" name="Google Shape;1047;p38"/>
                <p:cNvSpPr/>
                <p:nvPr/>
              </p:nvSpPr>
              <p:spPr>
                <a:xfrm>
                  <a:off x="2642" y="1795"/>
                  <a:ext cx="207" cy="4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048" name="Google Shape;1048;p38"/>
              <p:cNvSpPr/>
              <p:nvPr/>
            </p:nvSpPr>
            <p:spPr>
              <a:xfrm>
                <a:off x="2662" y="1823"/>
                <a:ext cx="27" cy="10"/>
              </a:xfrm>
              <a:prstGeom prst="ellipse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9" name="Google Shape;1049;p38"/>
              <p:cNvSpPr/>
              <p:nvPr/>
            </p:nvSpPr>
            <p:spPr>
              <a:xfrm>
                <a:off x="2608" y="1976"/>
                <a:ext cx="145" cy="60"/>
              </a:xfrm>
              <a:prstGeom prst="octagon">
                <a:avLst>
                  <a:gd name="adj" fmla="val 29282"/>
                </a:avLst>
              </a:prstGeom>
              <a:noFill/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050" name="Google Shape;1050;p38"/>
          <p:cNvGrpSpPr/>
          <p:nvPr/>
        </p:nvGrpSpPr>
        <p:grpSpPr>
          <a:xfrm>
            <a:off x="4999038" y="3416300"/>
            <a:ext cx="1446212" cy="517525"/>
            <a:chOff x="3543" y="2076"/>
            <a:chExt cx="1024" cy="326"/>
          </a:xfrm>
        </p:grpSpPr>
        <p:grpSp>
          <p:nvGrpSpPr>
            <p:cNvPr id="1051" name="Google Shape;1051;p38"/>
            <p:cNvGrpSpPr/>
            <p:nvPr/>
          </p:nvGrpSpPr>
          <p:grpSpPr>
            <a:xfrm>
              <a:off x="3543" y="2076"/>
              <a:ext cx="216" cy="326"/>
              <a:chOff x="3543" y="2076"/>
              <a:chExt cx="216" cy="326"/>
            </a:xfrm>
          </p:grpSpPr>
          <p:sp>
            <p:nvSpPr>
              <p:cNvPr id="1052" name="Google Shape;1052;p38"/>
              <p:cNvSpPr/>
              <p:nvPr/>
            </p:nvSpPr>
            <p:spPr>
              <a:xfrm>
                <a:off x="3543" y="2129"/>
                <a:ext cx="216" cy="273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3" name="Google Shape;1053;p38"/>
              <p:cNvSpPr/>
              <p:nvPr/>
            </p:nvSpPr>
            <p:spPr>
              <a:xfrm>
                <a:off x="3594" y="2076"/>
                <a:ext cx="165" cy="48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4" name="Google Shape;1054;p38"/>
              <p:cNvSpPr/>
              <p:nvPr/>
            </p:nvSpPr>
            <p:spPr>
              <a:xfrm>
                <a:off x="3585" y="2150"/>
                <a:ext cx="114" cy="17"/>
              </a:xfrm>
              <a:prstGeom prst="parallelogram">
                <a:avLst>
                  <a:gd name="adj" fmla="val 167616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55" name="Google Shape;1055;p38"/>
            <p:cNvGrpSpPr/>
            <p:nvPr/>
          </p:nvGrpSpPr>
          <p:grpSpPr>
            <a:xfrm>
              <a:off x="4088" y="2120"/>
              <a:ext cx="210" cy="268"/>
              <a:chOff x="4088" y="2120"/>
              <a:chExt cx="210" cy="268"/>
            </a:xfrm>
          </p:grpSpPr>
          <p:sp>
            <p:nvSpPr>
              <p:cNvPr id="1056" name="Google Shape;1056;p38"/>
              <p:cNvSpPr/>
              <p:nvPr/>
            </p:nvSpPr>
            <p:spPr>
              <a:xfrm>
                <a:off x="4223" y="2243"/>
                <a:ext cx="64" cy="145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6250" y="0"/>
                    </a:moveTo>
                    <a:lnTo>
                      <a:pt x="118125" y="0"/>
                    </a:lnTo>
                    <a:lnTo>
                      <a:pt x="31875" y="119172"/>
                    </a:lnTo>
                    <a:lnTo>
                      <a:pt x="0" y="119172"/>
                    </a:lnTo>
                    <a:lnTo>
                      <a:pt x="86250" y="0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7" name="Google Shape;1057;p38"/>
              <p:cNvSpPr/>
              <p:nvPr/>
            </p:nvSpPr>
            <p:spPr>
              <a:xfrm>
                <a:off x="4218" y="2243"/>
                <a:ext cx="80" cy="12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8" name="Google Shape;1058;p38"/>
              <p:cNvSpPr/>
              <p:nvPr/>
            </p:nvSpPr>
            <p:spPr>
              <a:xfrm>
                <a:off x="4226" y="2302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9" name="Google Shape;1059;p38"/>
              <p:cNvSpPr/>
              <p:nvPr/>
            </p:nvSpPr>
            <p:spPr>
              <a:xfrm>
                <a:off x="4090" y="2302"/>
                <a:ext cx="76" cy="9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0" name="Google Shape;1060;p38"/>
              <p:cNvSpPr/>
              <p:nvPr/>
            </p:nvSpPr>
            <p:spPr>
              <a:xfrm>
                <a:off x="4149" y="2120"/>
                <a:ext cx="24" cy="25"/>
              </a:xfrm>
              <a:prstGeom prst="ellipse">
                <a:avLst/>
              </a:prstGeom>
              <a:solidFill>
                <a:srgbClr val="F39FD1"/>
              </a:solidFill>
              <a:ln w="254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1" name="Google Shape;1061;p38"/>
              <p:cNvSpPr/>
              <p:nvPr/>
            </p:nvSpPr>
            <p:spPr>
              <a:xfrm>
                <a:off x="4088" y="2166"/>
                <a:ext cx="145" cy="222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275" y="9189"/>
                    </a:moveTo>
                    <a:lnTo>
                      <a:pt x="827" y="55135"/>
                    </a:lnTo>
                    <a:lnTo>
                      <a:pt x="827" y="56216"/>
                    </a:lnTo>
                    <a:lnTo>
                      <a:pt x="827" y="56756"/>
                    </a:lnTo>
                    <a:lnTo>
                      <a:pt x="0" y="57297"/>
                    </a:lnTo>
                    <a:lnTo>
                      <a:pt x="0" y="58918"/>
                    </a:lnTo>
                    <a:lnTo>
                      <a:pt x="0" y="59459"/>
                    </a:lnTo>
                    <a:lnTo>
                      <a:pt x="0" y="60540"/>
                    </a:lnTo>
                    <a:lnTo>
                      <a:pt x="827" y="61621"/>
                    </a:lnTo>
                    <a:lnTo>
                      <a:pt x="827" y="62702"/>
                    </a:lnTo>
                    <a:lnTo>
                      <a:pt x="1655" y="63243"/>
                    </a:lnTo>
                    <a:lnTo>
                      <a:pt x="2482" y="64324"/>
                    </a:lnTo>
                    <a:lnTo>
                      <a:pt x="4137" y="65405"/>
                    </a:lnTo>
                    <a:lnTo>
                      <a:pt x="4965" y="65945"/>
                    </a:lnTo>
                    <a:lnTo>
                      <a:pt x="6620" y="66486"/>
                    </a:lnTo>
                    <a:lnTo>
                      <a:pt x="7448" y="67027"/>
                    </a:lnTo>
                    <a:lnTo>
                      <a:pt x="8275" y="67027"/>
                    </a:lnTo>
                    <a:lnTo>
                      <a:pt x="9931" y="67567"/>
                    </a:lnTo>
                    <a:lnTo>
                      <a:pt x="11586" y="67567"/>
                    </a:lnTo>
                    <a:lnTo>
                      <a:pt x="12413" y="67567"/>
                    </a:lnTo>
                    <a:lnTo>
                      <a:pt x="77793" y="67567"/>
                    </a:lnTo>
                    <a:lnTo>
                      <a:pt x="77793" y="119459"/>
                    </a:lnTo>
                    <a:lnTo>
                      <a:pt x="98482" y="119459"/>
                    </a:lnTo>
                    <a:lnTo>
                      <a:pt x="98482" y="57297"/>
                    </a:lnTo>
                    <a:lnTo>
                      <a:pt x="98482" y="56756"/>
                    </a:lnTo>
                    <a:lnTo>
                      <a:pt x="97655" y="56216"/>
                    </a:lnTo>
                    <a:lnTo>
                      <a:pt x="97655" y="55135"/>
                    </a:lnTo>
                    <a:lnTo>
                      <a:pt x="96827" y="55135"/>
                    </a:lnTo>
                    <a:lnTo>
                      <a:pt x="96000" y="54594"/>
                    </a:lnTo>
                    <a:lnTo>
                      <a:pt x="95172" y="54054"/>
                    </a:lnTo>
                    <a:lnTo>
                      <a:pt x="94344" y="53513"/>
                    </a:lnTo>
                    <a:lnTo>
                      <a:pt x="93517" y="52972"/>
                    </a:lnTo>
                    <a:lnTo>
                      <a:pt x="92689" y="52972"/>
                    </a:lnTo>
                    <a:lnTo>
                      <a:pt x="91862" y="52432"/>
                    </a:lnTo>
                    <a:lnTo>
                      <a:pt x="90206" y="52432"/>
                    </a:lnTo>
                    <a:lnTo>
                      <a:pt x="88551" y="51891"/>
                    </a:lnTo>
                    <a:lnTo>
                      <a:pt x="87724" y="51891"/>
                    </a:lnTo>
                    <a:lnTo>
                      <a:pt x="86896" y="51891"/>
                    </a:lnTo>
                    <a:lnTo>
                      <a:pt x="86068" y="51891"/>
                    </a:lnTo>
                    <a:lnTo>
                      <a:pt x="84413" y="51891"/>
                    </a:lnTo>
                    <a:lnTo>
                      <a:pt x="47172" y="50810"/>
                    </a:lnTo>
                    <a:lnTo>
                      <a:pt x="57103" y="30270"/>
                    </a:lnTo>
                    <a:lnTo>
                      <a:pt x="64551" y="37837"/>
                    </a:lnTo>
                    <a:lnTo>
                      <a:pt x="110896" y="37837"/>
                    </a:lnTo>
                    <a:lnTo>
                      <a:pt x="111724" y="37297"/>
                    </a:lnTo>
                    <a:lnTo>
                      <a:pt x="112551" y="37297"/>
                    </a:lnTo>
                    <a:lnTo>
                      <a:pt x="114206" y="36756"/>
                    </a:lnTo>
                    <a:lnTo>
                      <a:pt x="114206" y="36756"/>
                    </a:lnTo>
                    <a:lnTo>
                      <a:pt x="115862" y="36216"/>
                    </a:lnTo>
                    <a:lnTo>
                      <a:pt x="116689" y="35675"/>
                    </a:lnTo>
                    <a:lnTo>
                      <a:pt x="116689" y="35135"/>
                    </a:lnTo>
                    <a:lnTo>
                      <a:pt x="118344" y="35135"/>
                    </a:lnTo>
                    <a:lnTo>
                      <a:pt x="118344" y="34054"/>
                    </a:lnTo>
                    <a:lnTo>
                      <a:pt x="118344" y="33513"/>
                    </a:lnTo>
                    <a:lnTo>
                      <a:pt x="119172" y="32972"/>
                    </a:lnTo>
                    <a:lnTo>
                      <a:pt x="119172" y="31891"/>
                    </a:lnTo>
                    <a:lnTo>
                      <a:pt x="119172" y="30810"/>
                    </a:lnTo>
                    <a:lnTo>
                      <a:pt x="118344" y="29729"/>
                    </a:lnTo>
                    <a:lnTo>
                      <a:pt x="118344" y="29189"/>
                    </a:lnTo>
                    <a:lnTo>
                      <a:pt x="117517" y="28648"/>
                    </a:lnTo>
                    <a:lnTo>
                      <a:pt x="116689" y="28108"/>
                    </a:lnTo>
                    <a:lnTo>
                      <a:pt x="115862" y="27567"/>
                    </a:lnTo>
                    <a:lnTo>
                      <a:pt x="115034" y="27027"/>
                    </a:lnTo>
                    <a:lnTo>
                      <a:pt x="114206" y="26486"/>
                    </a:lnTo>
                    <a:lnTo>
                      <a:pt x="113379" y="25945"/>
                    </a:lnTo>
                    <a:lnTo>
                      <a:pt x="111724" y="25945"/>
                    </a:lnTo>
                    <a:lnTo>
                      <a:pt x="110896" y="25945"/>
                    </a:lnTo>
                    <a:lnTo>
                      <a:pt x="75310" y="25945"/>
                    </a:lnTo>
                    <a:lnTo>
                      <a:pt x="67862" y="17837"/>
                    </a:lnTo>
                    <a:lnTo>
                      <a:pt x="69517" y="16756"/>
                    </a:lnTo>
                    <a:lnTo>
                      <a:pt x="69517" y="15675"/>
                    </a:lnTo>
                    <a:lnTo>
                      <a:pt x="69517" y="14594"/>
                    </a:lnTo>
                    <a:lnTo>
                      <a:pt x="70344" y="13513"/>
                    </a:lnTo>
                    <a:lnTo>
                      <a:pt x="70344" y="12432"/>
                    </a:lnTo>
                    <a:lnTo>
                      <a:pt x="70344" y="11351"/>
                    </a:lnTo>
                    <a:lnTo>
                      <a:pt x="70344" y="9729"/>
                    </a:lnTo>
                    <a:lnTo>
                      <a:pt x="69517" y="8648"/>
                    </a:lnTo>
                    <a:lnTo>
                      <a:pt x="69517" y="7567"/>
                    </a:lnTo>
                    <a:lnTo>
                      <a:pt x="68689" y="7027"/>
                    </a:lnTo>
                    <a:lnTo>
                      <a:pt x="67862" y="5945"/>
                    </a:lnTo>
                    <a:lnTo>
                      <a:pt x="67034" y="5405"/>
                    </a:lnTo>
                    <a:lnTo>
                      <a:pt x="66206" y="4324"/>
                    </a:lnTo>
                    <a:lnTo>
                      <a:pt x="64551" y="3783"/>
                    </a:lnTo>
                    <a:lnTo>
                      <a:pt x="63724" y="2702"/>
                    </a:lnTo>
                    <a:lnTo>
                      <a:pt x="62068" y="2162"/>
                    </a:lnTo>
                    <a:lnTo>
                      <a:pt x="60413" y="1621"/>
                    </a:lnTo>
                    <a:lnTo>
                      <a:pt x="58758" y="1081"/>
                    </a:lnTo>
                    <a:lnTo>
                      <a:pt x="57103" y="540"/>
                    </a:lnTo>
                    <a:lnTo>
                      <a:pt x="55448" y="540"/>
                    </a:lnTo>
                    <a:lnTo>
                      <a:pt x="53793" y="0"/>
                    </a:lnTo>
                    <a:lnTo>
                      <a:pt x="52137" y="0"/>
                    </a:lnTo>
                    <a:lnTo>
                      <a:pt x="49655" y="0"/>
                    </a:lnTo>
                    <a:lnTo>
                      <a:pt x="48827" y="0"/>
                    </a:lnTo>
                    <a:lnTo>
                      <a:pt x="46344" y="540"/>
                    </a:lnTo>
                    <a:lnTo>
                      <a:pt x="44689" y="540"/>
                    </a:lnTo>
                    <a:lnTo>
                      <a:pt x="42206" y="1081"/>
                    </a:lnTo>
                    <a:lnTo>
                      <a:pt x="41379" y="1621"/>
                    </a:lnTo>
                    <a:lnTo>
                      <a:pt x="38896" y="2702"/>
                    </a:lnTo>
                    <a:lnTo>
                      <a:pt x="38068" y="3783"/>
                    </a:lnTo>
                    <a:lnTo>
                      <a:pt x="36413" y="4324"/>
                    </a:lnTo>
                    <a:lnTo>
                      <a:pt x="34758" y="5405"/>
                    </a:lnTo>
                    <a:lnTo>
                      <a:pt x="33931" y="6486"/>
                    </a:lnTo>
                    <a:lnTo>
                      <a:pt x="33103" y="7567"/>
                    </a:lnTo>
                    <a:lnTo>
                      <a:pt x="32275" y="9189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062" name="Google Shape;1062;p38"/>
            <p:cNvSpPr/>
            <p:nvPr/>
          </p:nvSpPr>
          <p:spPr>
            <a:xfrm>
              <a:off x="4356" y="2085"/>
              <a:ext cx="211" cy="30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8862" y="110228"/>
                  </a:moveTo>
                  <a:lnTo>
                    <a:pt x="119431" y="108273"/>
                  </a:lnTo>
                  <a:lnTo>
                    <a:pt x="114881" y="108664"/>
                  </a:lnTo>
                  <a:lnTo>
                    <a:pt x="110331" y="108273"/>
                  </a:lnTo>
                  <a:lnTo>
                    <a:pt x="104644" y="105146"/>
                  </a:lnTo>
                  <a:lnTo>
                    <a:pt x="94407" y="94201"/>
                  </a:lnTo>
                  <a:lnTo>
                    <a:pt x="80189" y="78175"/>
                  </a:lnTo>
                  <a:lnTo>
                    <a:pt x="72796" y="69576"/>
                  </a:lnTo>
                  <a:lnTo>
                    <a:pt x="67677" y="62540"/>
                  </a:lnTo>
                  <a:lnTo>
                    <a:pt x="67109" y="58241"/>
                  </a:lnTo>
                  <a:lnTo>
                    <a:pt x="67109" y="53550"/>
                  </a:lnTo>
                  <a:lnTo>
                    <a:pt x="68246" y="50423"/>
                  </a:lnTo>
                  <a:lnTo>
                    <a:pt x="71090" y="48859"/>
                  </a:lnTo>
                  <a:lnTo>
                    <a:pt x="73364" y="48859"/>
                  </a:lnTo>
                  <a:lnTo>
                    <a:pt x="76777" y="50032"/>
                  </a:lnTo>
                  <a:lnTo>
                    <a:pt x="81895" y="53159"/>
                  </a:lnTo>
                  <a:lnTo>
                    <a:pt x="88720" y="56286"/>
                  </a:lnTo>
                  <a:lnTo>
                    <a:pt x="93270" y="57850"/>
                  </a:lnTo>
                  <a:lnTo>
                    <a:pt x="96113" y="58241"/>
                  </a:lnTo>
                  <a:lnTo>
                    <a:pt x="98388" y="57850"/>
                  </a:lnTo>
                  <a:lnTo>
                    <a:pt x="100094" y="56286"/>
                  </a:lnTo>
                  <a:lnTo>
                    <a:pt x="98957" y="55114"/>
                  </a:lnTo>
                  <a:lnTo>
                    <a:pt x="98388" y="53550"/>
                  </a:lnTo>
                  <a:lnTo>
                    <a:pt x="93838" y="50423"/>
                  </a:lnTo>
                  <a:lnTo>
                    <a:pt x="85876" y="46905"/>
                  </a:lnTo>
                  <a:lnTo>
                    <a:pt x="81327" y="44169"/>
                  </a:lnTo>
                  <a:lnTo>
                    <a:pt x="77914" y="40651"/>
                  </a:lnTo>
                  <a:lnTo>
                    <a:pt x="75639" y="35570"/>
                  </a:lnTo>
                  <a:lnTo>
                    <a:pt x="75071" y="30488"/>
                  </a:lnTo>
                  <a:lnTo>
                    <a:pt x="73364" y="28534"/>
                  </a:lnTo>
                  <a:lnTo>
                    <a:pt x="71090" y="25798"/>
                  </a:lnTo>
                  <a:lnTo>
                    <a:pt x="67677" y="23061"/>
                  </a:lnTo>
                  <a:lnTo>
                    <a:pt x="65402" y="21498"/>
                  </a:lnTo>
                  <a:lnTo>
                    <a:pt x="65402" y="19543"/>
                  </a:lnTo>
                  <a:lnTo>
                    <a:pt x="67109" y="16416"/>
                  </a:lnTo>
                  <a:lnTo>
                    <a:pt x="68246" y="14853"/>
                  </a:lnTo>
                  <a:lnTo>
                    <a:pt x="69952" y="12899"/>
                  </a:lnTo>
                  <a:lnTo>
                    <a:pt x="71090" y="9771"/>
                  </a:lnTo>
                  <a:lnTo>
                    <a:pt x="69952" y="6254"/>
                  </a:lnTo>
                  <a:lnTo>
                    <a:pt x="69383" y="3517"/>
                  </a:lnTo>
                  <a:lnTo>
                    <a:pt x="67109" y="1563"/>
                  </a:lnTo>
                  <a:lnTo>
                    <a:pt x="63127" y="390"/>
                  </a:lnTo>
                  <a:lnTo>
                    <a:pt x="58009" y="0"/>
                  </a:lnTo>
                  <a:lnTo>
                    <a:pt x="54028" y="1172"/>
                  </a:lnTo>
                  <a:lnTo>
                    <a:pt x="51753" y="2736"/>
                  </a:lnTo>
                  <a:lnTo>
                    <a:pt x="50047" y="5081"/>
                  </a:lnTo>
                  <a:lnTo>
                    <a:pt x="49478" y="7035"/>
                  </a:lnTo>
                  <a:lnTo>
                    <a:pt x="50047" y="9381"/>
                  </a:lnTo>
                  <a:lnTo>
                    <a:pt x="51753" y="12508"/>
                  </a:lnTo>
                  <a:lnTo>
                    <a:pt x="52322" y="14462"/>
                  </a:lnTo>
                  <a:lnTo>
                    <a:pt x="53459" y="16416"/>
                  </a:lnTo>
                  <a:lnTo>
                    <a:pt x="52322" y="19153"/>
                  </a:lnTo>
                  <a:lnTo>
                    <a:pt x="50047" y="21107"/>
                  </a:lnTo>
                  <a:lnTo>
                    <a:pt x="46635" y="23061"/>
                  </a:lnTo>
                  <a:lnTo>
                    <a:pt x="42085" y="24625"/>
                  </a:lnTo>
                  <a:lnTo>
                    <a:pt x="39241" y="26188"/>
                  </a:lnTo>
                  <a:lnTo>
                    <a:pt x="35829" y="28534"/>
                  </a:lnTo>
                  <a:lnTo>
                    <a:pt x="32985" y="30879"/>
                  </a:lnTo>
                  <a:lnTo>
                    <a:pt x="30142" y="35570"/>
                  </a:lnTo>
                  <a:lnTo>
                    <a:pt x="27867" y="40651"/>
                  </a:lnTo>
                  <a:lnTo>
                    <a:pt x="25592" y="44951"/>
                  </a:lnTo>
                  <a:lnTo>
                    <a:pt x="25023" y="50032"/>
                  </a:lnTo>
                  <a:lnTo>
                    <a:pt x="23886" y="56286"/>
                  </a:lnTo>
                  <a:lnTo>
                    <a:pt x="23886" y="59804"/>
                  </a:lnTo>
                  <a:lnTo>
                    <a:pt x="23886" y="62931"/>
                  </a:lnTo>
                  <a:lnTo>
                    <a:pt x="25023" y="64885"/>
                  </a:lnTo>
                  <a:lnTo>
                    <a:pt x="26161" y="66058"/>
                  </a:lnTo>
                  <a:lnTo>
                    <a:pt x="29573" y="66449"/>
                  </a:lnTo>
                  <a:lnTo>
                    <a:pt x="30710" y="66058"/>
                  </a:lnTo>
                  <a:lnTo>
                    <a:pt x="31279" y="64885"/>
                  </a:lnTo>
                  <a:lnTo>
                    <a:pt x="31279" y="60977"/>
                  </a:lnTo>
                  <a:lnTo>
                    <a:pt x="31279" y="54723"/>
                  </a:lnTo>
                  <a:lnTo>
                    <a:pt x="32417" y="50423"/>
                  </a:lnTo>
                  <a:lnTo>
                    <a:pt x="32985" y="48078"/>
                  </a:lnTo>
                  <a:lnTo>
                    <a:pt x="35260" y="45342"/>
                  </a:lnTo>
                  <a:lnTo>
                    <a:pt x="38104" y="44951"/>
                  </a:lnTo>
                  <a:lnTo>
                    <a:pt x="41516" y="45342"/>
                  </a:lnTo>
                  <a:lnTo>
                    <a:pt x="42085" y="46905"/>
                  </a:lnTo>
                  <a:lnTo>
                    <a:pt x="41516" y="51596"/>
                  </a:lnTo>
                  <a:lnTo>
                    <a:pt x="40379" y="57850"/>
                  </a:lnTo>
                  <a:lnTo>
                    <a:pt x="39241" y="63322"/>
                  </a:lnTo>
                  <a:lnTo>
                    <a:pt x="36966" y="68403"/>
                  </a:lnTo>
                  <a:lnTo>
                    <a:pt x="34691" y="75439"/>
                  </a:lnTo>
                  <a:lnTo>
                    <a:pt x="31279" y="80912"/>
                  </a:lnTo>
                  <a:lnTo>
                    <a:pt x="25023" y="88338"/>
                  </a:lnTo>
                  <a:lnTo>
                    <a:pt x="19336" y="92638"/>
                  </a:lnTo>
                  <a:lnTo>
                    <a:pt x="10236" y="100065"/>
                  </a:lnTo>
                  <a:lnTo>
                    <a:pt x="4549" y="105146"/>
                  </a:lnTo>
                  <a:lnTo>
                    <a:pt x="0" y="109837"/>
                  </a:lnTo>
                  <a:lnTo>
                    <a:pt x="0" y="111791"/>
                  </a:lnTo>
                  <a:lnTo>
                    <a:pt x="4549" y="115309"/>
                  </a:lnTo>
                  <a:lnTo>
                    <a:pt x="11374" y="119609"/>
                  </a:lnTo>
                  <a:lnTo>
                    <a:pt x="18199" y="119609"/>
                  </a:lnTo>
                  <a:lnTo>
                    <a:pt x="19336" y="118436"/>
                  </a:lnTo>
                  <a:lnTo>
                    <a:pt x="16492" y="116091"/>
                  </a:lnTo>
                  <a:lnTo>
                    <a:pt x="13649" y="113355"/>
                  </a:lnTo>
                  <a:lnTo>
                    <a:pt x="13649" y="111400"/>
                  </a:lnTo>
                  <a:lnTo>
                    <a:pt x="18199" y="106710"/>
                  </a:lnTo>
                  <a:lnTo>
                    <a:pt x="25592" y="101628"/>
                  </a:lnTo>
                  <a:lnTo>
                    <a:pt x="36966" y="91856"/>
                  </a:lnTo>
                  <a:lnTo>
                    <a:pt x="46635" y="83648"/>
                  </a:lnTo>
                  <a:lnTo>
                    <a:pt x="50047" y="80912"/>
                  </a:lnTo>
                  <a:lnTo>
                    <a:pt x="52322" y="78957"/>
                  </a:lnTo>
                  <a:lnTo>
                    <a:pt x="56872" y="78175"/>
                  </a:lnTo>
                  <a:lnTo>
                    <a:pt x="60853" y="79739"/>
                  </a:lnTo>
                  <a:lnTo>
                    <a:pt x="65402" y="82084"/>
                  </a:lnTo>
                  <a:lnTo>
                    <a:pt x="74502" y="90293"/>
                  </a:lnTo>
                  <a:lnTo>
                    <a:pt x="84739" y="100065"/>
                  </a:lnTo>
                  <a:lnTo>
                    <a:pt x="94407" y="109837"/>
                  </a:lnTo>
                  <a:lnTo>
                    <a:pt x="100663" y="115309"/>
                  </a:lnTo>
                  <a:lnTo>
                    <a:pt x="102938" y="116482"/>
                  </a:lnTo>
                  <a:lnTo>
                    <a:pt x="106919" y="116482"/>
                  </a:lnTo>
                  <a:lnTo>
                    <a:pt x="110331" y="114527"/>
                  </a:lnTo>
                  <a:lnTo>
                    <a:pt x="114881" y="112573"/>
                  </a:lnTo>
                  <a:lnTo>
                    <a:pt x="118862" y="110228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063" name="Google Shape;1063;p38"/>
            <p:cNvGrpSpPr/>
            <p:nvPr/>
          </p:nvGrpSpPr>
          <p:grpSpPr>
            <a:xfrm>
              <a:off x="3767" y="2076"/>
              <a:ext cx="273" cy="326"/>
              <a:chOff x="3767" y="2076"/>
              <a:chExt cx="273" cy="326"/>
            </a:xfrm>
          </p:grpSpPr>
          <p:grpSp>
            <p:nvGrpSpPr>
              <p:cNvPr id="1064" name="Google Shape;1064;p38"/>
              <p:cNvGrpSpPr/>
              <p:nvPr/>
            </p:nvGrpSpPr>
            <p:grpSpPr>
              <a:xfrm>
                <a:off x="3767" y="2076"/>
                <a:ext cx="273" cy="326"/>
                <a:chOff x="3767" y="2076"/>
                <a:chExt cx="273" cy="326"/>
              </a:xfrm>
            </p:grpSpPr>
            <p:sp>
              <p:nvSpPr>
                <p:cNvPr id="1065" name="Google Shape;1065;p38"/>
                <p:cNvSpPr/>
                <p:nvPr/>
              </p:nvSpPr>
              <p:spPr>
                <a:xfrm>
                  <a:off x="3767" y="2129"/>
                  <a:ext cx="273" cy="273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066" name="Google Shape;1066;p38"/>
                <p:cNvSpPr/>
                <p:nvPr/>
              </p:nvSpPr>
              <p:spPr>
                <a:xfrm>
                  <a:off x="3832" y="2076"/>
                  <a:ext cx="208" cy="48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067" name="Google Shape;1067;p38"/>
              <p:cNvSpPr/>
              <p:nvPr/>
            </p:nvSpPr>
            <p:spPr>
              <a:xfrm>
                <a:off x="3852" y="2103"/>
                <a:ext cx="29" cy="10"/>
              </a:xfrm>
              <a:prstGeom prst="ellipse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8" name="Google Shape;1068;p38"/>
              <p:cNvSpPr/>
              <p:nvPr/>
            </p:nvSpPr>
            <p:spPr>
              <a:xfrm>
                <a:off x="3800" y="2257"/>
                <a:ext cx="143" cy="60"/>
              </a:xfrm>
              <a:prstGeom prst="octagon">
                <a:avLst>
                  <a:gd name="adj" fmla="val 29282"/>
                </a:avLst>
              </a:prstGeom>
              <a:noFill/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069" name="Google Shape;1069;p38"/>
          <p:cNvGrpSpPr/>
          <p:nvPr/>
        </p:nvGrpSpPr>
        <p:grpSpPr>
          <a:xfrm>
            <a:off x="6678613" y="3816350"/>
            <a:ext cx="1443037" cy="517525"/>
            <a:chOff x="4733" y="2328"/>
            <a:chExt cx="1022" cy="326"/>
          </a:xfrm>
        </p:grpSpPr>
        <p:grpSp>
          <p:nvGrpSpPr>
            <p:cNvPr id="1070" name="Google Shape;1070;p38"/>
            <p:cNvGrpSpPr/>
            <p:nvPr/>
          </p:nvGrpSpPr>
          <p:grpSpPr>
            <a:xfrm>
              <a:off x="4733" y="2328"/>
              <a:ext cx="217" cy="326"/>
              <a:chOff x="4733" y="2328"/>
              <a:chExt cx="217" cy="326"/>
            </a:xfrm>
          </p:grpSpPr>
          <p:sp>
            <p:nvSpPr>
              <p:cNvPr id="1071" name="Google Shape;1071;p38"/>
              <p:cNvSpPr/>
              <p:nvPr/>
            </p:nvSpPr>
            <p:spPr>
              <a:xfrm>
                <a:off x="4733" y="2381"/>
                <a:ext cx="217" cy="273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2" name="Google Shape;1072;p38"/>
              <p:cNvSpPr/>
              <p:nvPr/>
            </p:nvSpPr>
            <p:spPr>
              <a:xfrm>
                <a:off x="4786" y="2328"/>
                <a:ext cx="164" cy="48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3" name="Google Shape;1073;p38"/>
              <p:cNvSpPr/>
              <p:nvPr/>
            </p:nvSpPr>
            <p:spPr>
              <a:xfrm>
                <a:off x="4776" y="2402"/>
                <a:ext cx="114" cy="17"/>
              </a:xfrm>
              <a:prstGeom prst="parallelogram">
                <a:avLst>
                  <a:gd name="adj" fmla="val 167616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74" name="Google Shape;1074;p38"/>
            <p:cNvGrpSpPr/>
            <p:nvPr/>
          </p:nvGrpSpPr>
          <p:grpSpPr>
            <a:xfrm>
              <a:off x="5277" y="2372"/>
              <a:ext cx="211" cy="268"/>
              <a:chOff x="5277" y="2372"/>
              <a:chExt cx="211" cy="268"/>
            </a:xfrm>
          </p:grpSpPr>
          <p:sp>
            <p:nvSpPr>
              <p:cNvPr id="1075" name="Google Shape;1075;p38"/>
              <p:cNvSpPr/>
              <p:nvPr/>
            </p:nvSpPr>
            <p:spPr>
              <a:xfrm>
                <a:off x="5414" y="2493"/>
                <a:ext cx="63" cy="147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5714" y="0"/>
                    </a:moveTo>
                    <a:lnTo>
                      <a:pt x="118095" y="0"/>
                    </a:lnTo>
                    <a:lnTo>
                      <a:pt x="32380" y="119183"/>
                    </a:lnTo>
                    <a:lnTo>
                      <a:pt x="0" y="119183"/>
                    </a:lnTo>
                    <a:lnTo>
                      <a:pt x="85714" y="0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6" name="Google Shape;1076;p38"/>
              <p:cNvSpPr/>
              <p:nvPr/>
            </p:nvSpPr>
            <p:spPr>
              <a:xfrm>
                <a:off x="5410" y="2493"/>
                <a:ext cx="78" cy="14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7" name="Google Shape;1077;p38"/>
              <p:cNvSpPr/>
              <p:nvPr/>
            </p:nvSpPr>
            <p:spPr>
              <a:xfrm>
                <a:off x="5416" y="2555"/>
                <a:ext cx="60" cy="13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8" name="Google Shape;1078;p38"/>
              <p:cNvSpPr/>
              <p:nvPr/>
            </p:nvSpPr>
            <p:spPr>
              <a:xfrm>
                <a:off x="5278" y="2555"/>
                <a:ext cx="78" cy="8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9" name="Google Shape;1079;p38"/>
              <p:cNvSpPr/>
              <p:nvPr/>
            </p:nvSpPr>
            <p:spPr>
              <a:xfrm>
                <a:off x="5340" y="2372"/>
                <a:ext cx="25" cy="27"/>
              </a:xfrm>
              <a:prstGeom prst="ellipse">
                <a:avLst/>
              </a:prstGeom>
              <a:solidFill>
                <a:srgbClr val="F39FD1"/>
              </a:solidFill>
              <a:ln w="254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0" name="Google Shape;1080;p38"/>
              <p:cNvSpPr/>
              <p:nvPr/>
            </p:nvSpPr>
            <p:spPr>
              <a:xfrm>
                <a:off x="5277" y="2416"/>
                <a:ext cx="146" cy="224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054" y="9107"/>
                    </a:moveTo>
                    <a:lnTo>
                      <a:pt x="821" y="55178"/>
                    </a:lnTo>
                    <a:lnTo>
                      <a:pt x="821" y="56249"/>
                    </a:lnTo>
                    <a:lnTo>
                      <a:pt x="821" y="56785"/>
                    </a:lnTo>
                    <a:lnTo>
                      <a:pt x="0" y="57321"/>
                    </a:lnTo>
                    <a:lnTo>
                      <a:pt x="0" y="58928"/>
                    </a:lnTo>
                    <a:lnTo>
                      <a:pt x="0" y="59464"/>
                    </a:lnTo>
                    <a:lnTo>
                      <a:pt x="0" y="60535"/>
                    </a:lnTo>
                    <a:lnTo>
                      <a:pt x="821" y="61607"/>
                    </a:lnTo>
                    <a:lnTo>
                      <a:pt x="821" y="62678"/>
                    </a:lnTo>
                    <a:lnTo>
                      <a:pt x="1643" y="63214"/>
                    </a:lnTo>
                    <a:lnTo>
                      <a:pt x="2465" y="64285"/>
                    </a:lnTo>
                    <a:lnTo>
                      <a:pt x="4109" y="65357"/>
                    </a:lnTo>
                    <a:lnTo>
                      <a:pt x="4931" y="65892"/>
                    </a:lnTo>
                    <a:lnTo>
                      <a:pt x="6575" y="66428"/>
                    </a:lnTo>
                    <a:lnTo>
                      <a:pt x="7397" y="66964"/>
                    </a:lnTo>
                    <a:lnTo>
                      <a:pt x="8219" y="66964"/>
                    </a:lnTo>
                    <a:lnTo>
                      <a:pt x="9863" y="67500"/>
                    </a:lnTo>
                    <a:lnTo>
                      <a:pt x="11506" y="67500"/>
                    </a:lnTo>
                    <a:lnTo>
                      <a:pt x="13150" y="67500"/>
                    </a:lnTo>
                    <a:lnTo>
                      <a:pt x="78082" y="67500"/>
                    </a:lnTo>
                    <a:lnTo>
                      <a:pt x="78082" y="119464"/>
                    </a:lnTo>
                    <a:lnTo>
                      <a:pt x="98630" y="119464"/>
                    </a:lnTo>
                    <a:lnTo>
                      <a:pt x="98630" y="57321"/>
                    </a:lnTo>
                    <a:lnTo>
                      <a:pt x="98630" y="56785"/>
                    </a:lnTo>
                    <a:lnTo>
                      <a:pt x="97808" y="56249"/>
                    </a:lnTo>
                    <a:lnTo>
                      <a:pt x="96986" y="55178"/>
                    </a:lnTo>
                    <a:lnTo>
                      <a:pt x="96986" y="55178"/>
                    </a:lnTo>
                    <a:lnTo>
                      <a:pt x="96164" y="54642"/>
                    </a:lnTo>
                    <a:lnTo>
                      <a:pt x="95342" y="54107"/>
                    </a:lnTo>
                    <a:lnTo>
                      <a:pt x="94520" y="53571"/>
                    </a:lnTo>
                    <a:lnTo>
                      <a:pt x="93698" y="53035"/>
                    </a:lnTo>
                    <a:lnTo>
                      <a:pt x="92876" y="53035"/>
                    </a:lnTo>
                    <a:lnTo>
                      <a:pt x="91232" y="52499"/>
                    </a:lnTo>
                    <a:lnTo>
                      <a:pt x="90410" y="52499"/>
                    </a:lnTo>
                    <a:lnTo>
                      <a:pt x="88767" y="51964"/>
                    </a:lnTo>
                    <a:lnTo>
                      <a:pt x="87945" y="51964"/>
                    </a:lnTo>
                    <a:lnTo>
                      <a:pt x="87123" y="51964"/>
                    </a:lnTo>
                    <a:lnTo>
                      <a:pt x="85479" y="51964"/>
                    </a:lnTo>
                    <a:lnTo>
                      <a:pt x="84657" y="51964"/>
                    </a:lnTo>
                    <a:lnTo>
                      <a:pt x="46849" y="50892"/>
                    </a:lnTo>
                    <a:lnTo>
                      <a:pt x="57534" y="30535"/>
                    </a:lnTo>
                    <a:lnTo>
                      <a:pt x="64931" y="37500"/>
                    </a:lnTo>
                    <a:lnTo>
                      <a:pt x="110958" y="37500"/>
                    </a:lnTo>
                    <a:lnTo>
                      <a:pt x="111780" y="37500"/>
                    </a:lnTo>
                    <a:lnTo>
                      <a:pt x="112602" y="37500"/>
                    </a:lnTo>
                    <a:lnTo>
                      <a:pt x="114246" y="36964"/>
                    </a:lnTo>
                    <a:lnTo>
                      <a:pt x="114246" y="36964"/>
                    </a:lnTo>
                    <a:lnTo>
                      <a:pt x="115068" y="36428"/>
                    </a:lnTo>
                    <a:lnTo>
                      <a:pt x="116712" y="35892"/>
                    </a:lnTo>
                    <a:lnTo>
                      <a:pt x="116712" y="35357"/>
                    </a:lnTo>
                    <a:lnTo>
                      <a:pt x="118356" y="34821"/>
                    </a:lnTo>
                    <a:lnTo>
                      <a:pt x="118356" y="34285"/>
                    </a:lnTo>
                    <a:lnTo>
                      <a:pt x="118356" y="33214"/>
                    </a:lnTo>
                    <a:lnTo>
                      <a:pt x="119178" y="32678"/>
                    </a:lnTo>
                    <a:lnTo>
                      <a:pt x="119178" y="31607"/>
                    </a:lnTo>
                    <a:lnTo>
                      <a:pt x="119178" y="30535"/>
                    </a:lnTo>
                    <a:lnTo>
                      <a:pt x="118356" y="29999"/>
                    </a:lnTo>
                    <a:lnTo>
                      <a:pt x="118356" y="29464"/>
                    </a:lnTo>
                    <a:lnTo>
                      <a:pt x="117534" y="28392"/>
                    </a:lnTo>
                    <a:lnTo>
                      <a:pt x="116712" y="27857"/>
                    </a:lnTo>
                    <a:lnTo>
                      <a:pt x="115890" y="27321"/>
                    </a:lnTo>
                    <a:lnTo>
                      <a:pt x="115068" y="26785"/>
                    </a:lnTo>
                    <a:lnTo>
                      <a:pt x="114246" y="26249"/>
                    </a:lnTo>
                    <a:lnTo>
                      <a:pt x="113424" y="26249"/>
                    </a:lnTo>
                    <a:lnTo>
                      <a:pt x="111780" y="26249"/>
                    </a:lnTo>
                    <a:lnTo>
                      <a:pt x="110958" y="26249"/>
                    </a:lnTo>
                    <a:lnTo>
                      <a:pt x="75616" y="26249"/>
                    </a:lnTo>
                    <a:lnTo>
                      <a:pt x="68219" y="17678"/>
                    </a:lnTo>
                    <a:lnTo>
                      <a:pt x="69041" y="17142"/>
                    </a:lnTo>
                    <a:lnTo>
                      <a:pt x="69863" y="16071"/>
                    </a:lnTo>
                    <a:lnTo>
                      <a:pt x="69863" y="14999"/>
                    </a:lnTo>
                    <a:lnTo>
                      <a:pt x="69863" y="13928"/>
                    </a:lnTo>
                    <a:lnTo>
                      <a:pt x="69863" y="12321"/>
                    </a:lnTo>
                    <a:lnTo>
                      <a:pt x="69863" y="11249"/>
                    </a:lnTo>
                    <a:lnTo>
                      <a:pt x="69863" y="9642"/>
                    </a:lnTo>
                    <a:lnTo>
                      <a:pt x="69863" y="8571"/>
                    </a:lnTo>
                    <a:lnTo>
                      <a:pt x="69041" y="7499"/>
                    </a:lnTo>
                    <a:lnTo>
                      <a:pt x="69041" y="6964"/>
                    </a:lnTo>
                    <a:lnTo>
                      <a:pt x="68219" y="5892"/>
                    </a:lnTo>
                    <a:lnTo>
                      <a:pt x="67397" y="5357"/>
                    </a:lnTo>
                    <a:lnTo>
                      <a:pt x="65753" y="4285"/>
                    </a:lnTo>
                    <a:lnTo>
                      <a:pt x="64931" y="3749"/>
                    </a:lnTo>
                    <a:lnTo>
                      <a:pt x="63287" y="2678"/>
                    </a:lnTo>
                    <a:lnTo>
                      <a:pt x="62465" y="2142"/>
                    </a:lnTo>
                    <a:lnTo>
                      <a:pt x="60821" y="1607"/>
                    </a:lnTo>
                    <a:lnTo>
                      <a:pt x="59178" y="1071"/>
                    </a:lnTo>
                    <a:lnTo>
                      <a:pt x="57534" y="535"/>
                    </a:lnTo>
                    <a:lnTo>
                      <a:pt x="55068" y="535"/>
                    </a:lnTo>
                    <a:lnTo>
                      <a:pt x="53424" y="0"/>
                    </a:lnTo>
                    <a:lnTo>
                      <a:pt x="51780" y="0"/>
                    </a:lnTo>
                    <a:lnTo>
                      <a:pt x="50136" y="0"/>
                    </a:lnTo>
                    <a:lnTo>
                      <a:pt x="48493" y="0"/>
                    </a:lnTo>
                    <a:lnTo>
                      <a:pt x="46027" y="535"/>
                    </a:lnTo>
                    <a:lnTo>
                      <a:pt x="44383" y="535"/>
                    </a:lnTo>
                    <a:lnTo>
                      <a:pt x="42739" y="1071"/>
                    </a:lnTo>
                    <a:lnTo>
                      <a:pt x="41095" y="1607"/>
                    </a:lnTo>
                    <a:lnTo>
                      <a:pt x="38630" y="2678"/>
                    </a:lnTo>
                    <a:lnTo>
                      <a:pt x="37808" y="3749"/>
                    </a:lnTo>
                    <a:lnTo>
                      <a:pt x="36164" y="4821"/>
                    </a:lnTo>
                    <a:lnTo>
                      <a:pt x="35342" y="5357"/>
                    </a:lnTo>
                    <a:lnTo>
                      <a:pt x="33698" y="6428"/>
                    </a:lnTo>
                    <a:lnTo>
                      <a:pt x="32876" y="7499"/>
                    </a:lnTo>
                    <a:lnTo>
                      <a:pt x="32054" y="9107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081" name="Google Shape;1081;p38"/>
            <p:cNvSpPr/>
            <p:nvPr/>
          </p:nvSpPr>
          <p:spPr>
            <a:xfrm>
              <a:off x="5546" y="2337"/>
              <a:ext cx="209" cy="30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8851" y="110228"/>
                  </a:moveTo>
                  <a:lnTo>
                    <a:pt x="119425" y="108273"/>
                  </a:lnTo>
                  <a:lnTo>
                    <a:pt x="114832" y="108664"/>
                  </a:lnTo>
                  <a:lnTo>
                    <a:pt x="110239" y="108273"/>
                  </a:lnTo>
                  <a:lnTo>
                    <a:pt x="104497" y="105146"/>
                  </a:lnTo>
                  <a:lnTo>
                    <a:pt x="94736" y="94201"/>
                  </a:lnTo>
                  <a:lnTo>
                    <a:pt x="80382" y="78175"/>
                  </a:lnTo>
                  <a:lnTo>
                    <a:pt x="72918" y="69576"/>
                  </a:lnTo>
                  <a:lnTo>
                    <a:pt x="67751" y="62540"/>
                  </a:lnTo>
                  <a:lnTo>
                    <a:pt x="66602" y="58241"/>
                  </a:lnTo>
                  <a:lnTo>
                    <a:pt x="66602" y="53550"/>
                  </a:lnTo>
                  <a:lnTo>
                    <a:pt x="68325" y="50423"/>
                  </a:lnTo>
                  <a:lnTo>
                    <a:pt x="71196" y="48859"/>
                  </a:lnTo>
                  <a:lnTo>
                    <a:pt x="73492" y="48859"/>
                  </a:lnTo>
                  <a:lnTo>
                    <a:pt x="76363" y="50032"/>
                  </a:lnTo>
                  <a:lnTo>
                    <a:pt x="82105" y="53159"/>
                  </a:lnTo>
                  <a:lnTo>
                    <a:pt x="88421" y="56286"/>
                  </a:lnTo>
                  <a:lnTo>
                    <a:pt x="93014" y="57850"/>
                  </a:lnTo>
                  <a:lnTo>
                    <a:pt x="95885" y="58241"/>
                  </a:lnTo>
                  <a:lnTo>
                    <a:pt x="98181" y="57850"/>
                  </a:lnTo>
                  <a:lnTo>
                    <a:pt x="99904" y="56286"/>
                  </a:lnTo>
                  <a:lnTo>
                    <a:pt x="99330" y="55114"/>
                  </a:lnTo>
                  <a:lnTo>
                    <a:pt x="98181" y="53550"/>
                  </a:lnTo>
                  <a:lnTo>
                    <a:pt x="94162" y="50423"/>
                  </a:lnTo>
                  <a:lnTo>
                    <a:pt x="85550" y="46905"/>
                  </a:lnTo>
                  <a:lnTo>
                    <a:pt x="80956" y="44169"/>
                  </a:lnTo>
                  <a:lnTo>
                    <a:pt x="78086" y="40651"/>
                  </a:lnTo>
                  <a:lnTo>
                    <a:pt x="75789" y="35570"/>
                  </a:lnTo>
                  <a:lnTo>
                    <a:pt x="75215" y="30488"/>
                  </a:lnTo>
                  <a:lnTo>
                    <a:pt x="73492" y="28534"/>
                  </a:lnTo>
                  <a:lnTo>
                    <a:pt x="71196" y="25798"/>
                  </a:lnTo>
                  <a:lnTo>
                    <a:pt x="67751" y="23061"/>
                  </a:lnTo>
                  <a:lnTo>
                    <a:pt x="65454" y="21498"/>
                  </a:lnTo>
                  <a:lnTo>
                    <a:pt x="65454" y="19543"/>
                  </a:lnTo>
                  <a:lnTo>
                    <a:pt x="66602" y="16416"/>
                  </a:lnTo>
                  <a:lnTo>
                    <a:pt x="68325" y="14853"/>
                  </a:lnTo>
                  <a:lnTo>
                    <a:pt x="70047" y="12899"/>
                  </a:lnTo>
                  <a:lnTo>
                    <a:pt x="71196" y="9771"/>
                  </a:lnTo>
                  <a:lnTo>
                    <a:pt x="70047" y="6254"/>
                  </a:lnTo>
                  <a:lnTo>
                    <a:pt x="68899" y="3517"/>
                  </a:lnTo>
                  <a:lnTo>
                    <a:pt x="66602" y="1563"/>
                  </a:lnTo>
                  <a:lnTo>
                    <a:pt x="63157" y="390"/>
                  </a:lnTo>
                  <a:lnTo>
                    <a:pt x="57990" y="0"/>
                  </a:lnTo>
                  <a:lnTo>
                    <a:pt x="53971" y="1172"/>
                  </a:lnTo>
                  <a:lnTo>
                    <a:pt x="51674" y="2736"/>
                  </a:lnTo>
                  <a:lnTo>
                    <a:pt x="50526" y="5081"/>
                  </a:lnTo>
                  <a:lnTo>
                    <a:pt x="49377" y="7035"/>
                  </a:lnTo>
                  <a:lnTo>
                    <a:pt x="50526" y="9381"/>
                  </a:lnTo>
                  <a:lnTo>
                    <a:pt x="51674" y="12508"/>
                  </a:lnTo>
                  <a:lnTo>
                    <a:pt x="52822" y="14462"/>
                  </a:lnTo>
                  <a:lnTo>
                    <a:pt x="53397" y="16416"/>
                  </a:lnTo>
                  <a:lnTo>
                    <a:pt x="52822" y="19153"/>
                  </a:lnTo>
                  <a:lnTo>
                    <a:pt x="50526" y="21107"/>
                  </a:lnTo>
                  <a:lnTo>
                    <a:pt x="46507" y="23061"/>
                  </a:lnTo>
                  <a:lnTo>
                    <a:pt x="41913" y="24625"/>
                  </a:lnTo>
                  <a:lnTo>
                    <a:pt x="39043" y="26188"/>
                  </a:lnTo>
                  <a:lnTo>
                    <a:pt x="36172" y="28534"/>
                  </a:lnTo>
                  <a:lnTo>
                    <a:pt x="33301" y="30879"/>
                  </a:lnTo>
                  <a:lnTo>
                    <a:pt x="29856" y="35570"/>
                  </a:lnTo>
                  <a:lnTo>
                    <a:pt x="27559" y="40651"/>
                  </a:lnTo>
                  <a:lnTo>
                    <a:pt x="25263" y="44951"/>
                  </a:lnTo>
                  <a:lnTo>
                    <a:pt x="24688" y="50032"/>
                  </a:lnTo>
                  <a:lnTo>
                    <a:pt x="24114" y="56286"/>
                  </a:lnTo>
                  <a:lnTo>
                    <a:pt x="24114" y="59804"/>
                  </a:lnTo>
                  <a:lnTo>
                    <a:pt x="24114" y="62931"/>
                  </a:lnTo>
                  <a:lnTo>
                    <a:pt x="24688" y="64885"/>
                  </a:lnTo>
                  <a:lnTo>
                    <a:pt x="26411" y="66058"/>
                  </a:lnTo>
                  <a:lnTo>
                    <a:pt x="29282" y="66449"/>
                  </a:lnTo>
                  <a:lnTo>
                    <a:pt x="31004" y="66058"/>
                  </a:lnTo>
                  <a:lnTo>
                    <a:pt x="31578" y="64885"/>
                  </a:lnTo>
                  <a:lnTo>
                    <a:pt x="31578" y="60977"/>
                  </a:lnTo>
                  <a:lnTo>
                    <a:pt x="31578" y="54723"/>
                  </a:lnTo>
                  <a:lnTo>
                    <a:pt x="32153" y="50423"/>
                  </a:lnTo>
                  <a:lnTo>
                    <a:pt x="33301" y="48078"/>
                  </a:lnTo>
                  <a:lnTo>
                    <a:pt x="35023" y="45342"/>
                  </a:lnTo>
                  <a:lnTo>
                    <a:pt x="38468" y="44951"/>
                  </a:lnTo>
                  <a:lnTo>
                    <a:pt x="41339" y="45342"/>
                  </a:lnTo>
                  <a:lnTo>
                    <a:pt x="41913" y="46905"/>
                  </a:lnTo>
                  <a:lnTo>
                    <a:pt x="41339" y="51596"/>
                  </a:lnTo>
                  <a:lnTo>
                    <a:pt x="40765" y="57850"/>
                  </a:lnTo>
                  <a:lnTo>
                    <a:pt x="39043" y="63322"/>
                  </a:lnTo>
                  <a:lnTo>
                    <a:pt x="36746" y="68403"/>
                  </a:lnTo>
                  <a:lnTo>
                    <a:pt x="34449" y="75439"/>
                  </a:lnTo>
                  <a:lnTo>
                    <a:pt x="31578" y="80912"/>
                  </a:lnTo>
                  <a:lnTo>
                    <a:pt x="24688" y="88338"/>
                  </a:lnTo>
                  <a:lnTo>
                    <a:pt x="19521" y="92638"/>
                  </a:lnTo>
                  <a:lnTo>
                    <a:pt x="10334" y="100065"/>
                  </a:lnTo>
                  <a:lnTo>
                    <a:pt x="4593" y="105146"/>
                  </a:lnTo>
                  <a:lnTo>
                    <a:pt x="0" y="109837"/>
                  </a:lnTo>
                  <a:lnTo>
                    <a:pt x="0" y="111791"/>
                  </a:lnTo>
                  <a:lnTo>
                    <a:pt x="4593" y="115309"/>
                  </a:lnTo>
                  <a:lnTo>
                    <a:pt x="11483" y="119609"/>
                  </a:lnTo>
                  <a:lnTo>
                    <a:pt x="17799" y="119609"/>
                  </a:lnTo>
                  <a:lnTo>
                    <a:pt x="19521" y="118436"/>
                  </a:lnTo>
                  <a:lnTo>
                    <a:pt x="16650" y="116091"/>
                  </a:lnTo>
                  <a:lnTo>
                    <a:pt x="13779" y="113355"/>
                  </a:lnTo>
                  <a:lnTo>
                    <a:pt x="13779" y="111400"/>
                  </a:lnTo>
                  <a:lnTo>
                    <a:pt x="17799" y="106710"/>
                  </a:lnTo>
                  <a:lnTo>
                    <a:pt x="25263" y="101628"/>
                  </a:lnTo>
                  <a:lnTo>
                    <a:pt x="36746" y="91856"/>
                  </a:lnTo>
                  <a:lnTo>
                    <a:pt x="46507" y="83648"/>
                  </a:lnTo>
                  <a:lnTo>
                    <a:pt x="50526" y="80912"/>
                  </a:lnTo>
                  <a:lnTo>
                    <a:pt x="52822" y="78957"/>
                  </a:lnTo>
                  <a:lnTo>
                    <a:pt x="56842" y="78175"/>
                  </a:lnTo>
                  <a:lnTo>
                    <a:pt x="60861" y="79739"/>
                  </a:lnTo>
                  <a:lnTo>
                    <a:pt x="65454" y="82084"/>
                  </a:lnTo>
                  <a:lnTo>
                    <a:pt x="74641" y="90293"/>
                  </a:lnTo>
                  <a:lnTo>
                    <a:pt x="84976" y="100065"/>
                  </a:lnTo>
                  <a:lnTo>
                    <a:pt x="94736" y="109837"/>
                  </a:lnTo>
                  <a:lnTo>
                    <a:pt x="100478" y="115309"/>
                  </a:lnTo>
                  <a:lnTo>
                    <a:pt x="102775" y="116482"/>
                  </a:lnTo>
                  <a:lnTo>
                    <a:pt x="106794" y="116482"/>
                  </a:lnTo>
                  <a:lnTo>
                    <a:pt x="110239" y="114527"/>
                  </a:lnTo>
                  <a:lnTo>
                    <a:pt x="114832" y="112573"/>
                  </a:lnTo>
                  <a:lnTo>
                    <a:pt x="118851" y="110228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082" name="Google Shape;1082;p38"/>
            <p:cNvGrpSpPr/>
            <p:nvPr/>
          </p:nvGrpSpPr>
          <p:grpSpPr>
            <a:xfrm>
              <a:off x="4956" y="2328"/>
              <a:ext cx="273" cy="326"/>
              <a:chOff x="4956" y="2328"/>
              <a:chExt cx="273" cy="326"/>
            </a:xfrm>
          </p:grpSpPr>
          <p:grpSp>
            <p:nvGrpSpPr>
              <p:cNvPr id="1083" name="Google Shape;1083;p38"/>
              <p:cNvGrpSpPr/>
              <p:nvPr/>
            </p:nvGrpSpPr>
            <p:grpSpPr>
              <a:xfrm>
                <a:off x="4956" y="2328"/>
                <a:ext cx="273" cy="326"/>
                <a:chOff x="4956" y="2328"/>
                <a:chExt cx="273" cy="326"/>
              </a:xfrm>
            </p:grpSpPr>
            <p:sp>
              <p:nvSpPr>
                <p:cNvPr id="1084" name="Google Shape;1084;p38"/>
                <p:cNvSpPr/>
                <p:nvPr/>
              </p:nvSpPr>
              <p:spPr>
                <a:xfrm>
                  <a:off x="4956" y="2381"/>
                  <a:ext cx="273" cy="273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085" name="Google Shape;1085;p38"/>
                <p:cNvSpPr/>
                <p:nvPr/>
              </p:nvSpPr>
              <p:spPr>
                <a:xfrm>
                  <a:off x="5022" y="2328"/>
                  <a:ext cx="207" cy="48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086" name="Google Shape;1086;p38"/>
              <p:cNvSpPr/>
              <p:nvPr/>
            </p:nvSpPr>
            <p:spPr>
              <a:xfrm>
                <a:off x="5042" y="2355"/>
                <a:ext cx="29" cy="10"/>
              </a:xfrm>
              <a:prstGeom prst="ellipse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7" name="Google Shape;1087;p38"/>
              <p:cNvSpPr/>
              <p:nvPr/>
            </p:nvSpPr>
            <p:spPr>
              <a:xfrm>
                <a:off x="4988" y="2509"/>
                <a:ext cx="146" cy="58"/>
              </a:xfrm>
              <a:prstGeom prst="octagon">
                <a:avLst>
                  <a:gd name="adj" fmla="val 29282"/>
                </a:avLst>
              </a:prstGeom>
              <a:noFill/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088" name="Google Shape;1088;p38"/>
          <p:cNvGrpSpPr/>
          <p:nvPr/>
        </p:nvGrpSpPr>
        <p:grpSpPr>
          <a:xfrm>
            <a:off x="1255713" y="1141413"/>
            <a:ext cx="7423150" cy="1506537"/>
            <a:chOff x="791" y="643"/>
            <a:chExt cx="4676" cy="949"/>
          </a:xfrm>
        </p:grpSpPr>
        <p:sp>
          <p:nvSpPr>
            <p:cNvPr id="1089" name="Google Shape;1089;p38"/>
            <p:cNvSpPr/>
            <p:nvPr/>
          </p:nvSpPr>
          <p:spPr>
            <a:xfrm>
              <a:off x="2026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0" name="Google Shape;1090;p38"/>
            <p:cNvSpPr/>
            <p:nvPr/>
          </p:nvSpPr>
          <p:spPr>
            <a:xfrm>
              <a:off x="2300" y="1306"/>
              <a:ext cx="54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Tim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91" name="Google Shape;1091;p38"/>
            <p:cNvCxnSpPr/>
            <p:nvPr/>
          </p:nvCxnSpPr>
          <p:spPr>
            <a:xfrm>
              <a:off x="990" y="1165"/>
              <a:ext cx="236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92" name="Google Shape;1092;p38"/>
            <p:cNvSpPr/>
            <p:nvPr/>
          </p:nvSpPr>
          <p:spPr>
            <a:xfrm>
              <a:off x="967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3" name="Google Shape;1093;p38"/>
            <p:cNvSpPr/>
            <p:nvPr/>
          </p:nvSpPr>
          <p:spPr>
            <a:xfrm>
              <a:off x="1206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94" name="Google Shape;1094;p38"/>
            <p:cNvCxnSpPr/>
            <p:nvPr/>
          </p:nvCxnSpPr>
          <p:spPr>
            <a:xfrm>
              <a:off x="1255" y="1165"/>
              <a:ext cx="246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95" name="Google Shape;1095;p38"/>
            <p:cNvCxnSpPr/>
            <p:nvPr/>
          </p:nvCxnSpPr>
          <p:spPr>
            <a:xfrm>
              <a:off x="1244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96" name="Google Shape;1096;p38"/>
            <p:cNvSpPr/>
            <p:nvPr/>
          </p:nvSpPr>
          <p:spPr>
            <a:xfrm>
              <a:off x="1749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7" name="Google Shape;1097;p38"/>
            <p:cNvSpPr/>
            <p:nvPr/>
          </p:nvSpPr>
          <p:spPr>
            <a:xfrm>
              <a:off x="1480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98" name="Google Shape;1098;p38"/>
            <p:cNvCxnSpPr/>
            <p:nvPr/>
          </p:nvCxnSpPr>
          <p:spPr>
            <a:xfrm>
              <a:off x="1508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99" name="Google Shape;1099;p38"/>
            <p:cNvCxnSpPr/>
            <p:nvPr/>
          </p:nvCxnSpPr>
          <p:spPr>
            <a:xfrm>
              <a:off x="2036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00" name="Google Shape;1100;p38"/>
            <p:cNvCxnSpPr/>
            <p:nvPr/>
          </p:nvCxnSpPr>
          <p:spPr>
            <a:xfrm>
              <a:off x="1522" y="1165"/>
              <a:ext cx="233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01" name="Google Shape;1101;p38"/>
            <p:cNvCxnSpPr/>
            <p:nvPr/>
          </p:nvCxnSpPr>
          <p:spPr>
            <a:xfrm>
              <a:off x="1784" y="1165"/>
              <a:ext cx="235" cy="2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02" name="Google Shape;1102;p38"/>
            <p:cNvCxnSpPr/>
            <p:nvPr/>
          </p:nvCxnSpPr>
          <p:spPr>
            <a:xfrm>
              <a:off x="2048" y="1165"/>
              <a:ext cx="236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03" name="Google Shape;1103;p38"/>
            <p:cNvSpPr/>
            <p:nvPr/>
          </p:nvSpPr>
          <p:spPr>
            <a:xfrm>
              <a:off x="2263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04" name="Google Shape;1104;p38"/>
            <p:cNvCxnSpPr/>
            <p:nvPr/>
          </p:nvCxnSpPr>
          <p:spPr>
            <a:xfrm>
              <a:off x="2314" y="1165"/>
              <a:ext cx="244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05" name="Google Shape;1105;p38"/>
            <p:cNvCxnSpPr/>
            <p:nvPr/>
          </p:nvCxnSpPr>
          <p:spPr>
            <a:xfrm>
              <a:off x="2301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06" name="Google Shape;1106;p38"/>
            <p:cNvSpPr/>
            <p:nvPr/>
          </p:nvSpPr>
          <p:spPr>
            <a:xfrm>
              <a:off x="2808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7" name="Google Shape;1107;p38"/>
            <p:cNvSpPr/>
            <p:nvPr/>
          </p:nvSpPr>
          <p:spPr>
            <a:xfrm>
              <a:off x="2538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08" name="Google Shape;1108;p38"/>
            <p:cNvCxnSpPr/>
            <p:nvPr/>
          </p:nvCxnSpPr>
          <p:spPr>
            <a:xfrm>
              <a:off x="2565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09" name="Google Shape;1109;p38"/>
            <p:cNvCxnSpPr/>
            <p:nvPr/>
          </p:nvCxnSpPr>
          <p:spPr>
            <a:xfrm>
              <a:off x="3095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10" name="Google Shape;1110;p38"/>
            <p:cNvCxnSpPr/>
            <p:nvPr/>
          </p:nvCxnSpPr>
          <p:spPr>
            <a:xfrm>
              <a:off x="2580" y="1165"/>
              <a:ext cx="231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11" name="Google Shape;1111;p38"/>
            <p:cNvCxnSpPr/>
            <p:nvPr/>
          </p:nvCxnSpPr>
          <p:spPr>
            <a:xfrm>
              <a:off x="2843" y="1165"/>
              <a:ext cx="233" cy="2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12" name="Google Shape;1112;p38"/>
            <p:cNvCxnSpPr/>
            <p:nvPr/>
          </p:nvCxnSpPr>
          <p:spPr>
            <a:xfrm>
              <a:off x="3106" y="1165"/>
              <a:ext cx="235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13" name="Google Shape;1113;p38"/>
            <p:cNvSpPr/>
            <p:nvPr/>
          </p:nvSpPr>
          <p:spPr>
            <a:xfrm>
              <a:off x="3082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4" name="Google Shape;1114;p38"/>
            <p:cNvSpPr/>
            <p:nvPr/>
          </p:nvSpPr>
          <p:spPr>
            <a:xfrm>
              <a:off x="3321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15" name="Google Shape;1115;p38"/>
            <p:cNvCxnSpPr/>
            <p:nvPr/>
          </p:nvCxnSpPr>
          <p:spPr>
            <a:xfrm>
              <a:off x="3372" y="1165"/>
              <a:ext cx="245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16" name="Google Shape;1116;p38"/>
            <p:cNvCxnSpPr/>
            <p:nvPr/>
          </p:nvCxnSpPr>
          <p:spPr>
            <a:xfrm>
              <a:off x="3359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17" name="Google Shape;1117;p38"/>
            <p:cNvSpPr/>
            <p:nvPr/>
          </p:nvSpPr>
          <p:spPr>
            <a:xfrm>
              <a:off x="3865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8" name="Google Shape;1118;p38"/>
            <p:cNvSpPr/>
            <p:nvPr/>
          </p:nvSpPr>
          <p:spPr>
            <a:xfrm>
              <a:off x="3596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19" name="Google Shape;1119;p38"/>
            <p:cNvCxnSpPr/>
            <p:nvPr/>
          </p:nvCxnSpPr>
          <p:spPr>
            <a:xfrm>
              <a:off x="3624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20" name="Google Shape;1120;p38"/>
            <p:cNvCxnSpPr/>
            <p:nvPr/>
          </p:nvCxnSpPr>
          <p:spPr>
            <a:xfrm>
              <a:off x="4153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21" name="Google Shape;1121;p38"/>
            <p:cNvCxnSpPr/>
            <p:nvPr/>
          </p:nvCxnSpPr>
          <p:spPr>
            <a:xfrm>
              <a:off x="3638" y="1165"/>
              <a:ext cx="232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22" name="Google Shape;1122;p38"/>
            <p:cNvCxnSpPr/>
            <p:nvPr/>
          </p:nvCxnSpPr>
          <p:spPr>
            <a:xfrm>
              <a:off x="3900" y="1165"/>
              <a:ext cx="234" cy="2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23" name="Google Shape;1123;p38"/>
            <p:cNvCxnSpPr/>
            <p:nvPr/>
          </p:nvCxnSpPr>
          <p:spPr>
            <a:xfrm>
              <a:off x="4164" y="1165"/>
              <a:ext cx="236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24" name="Google Shape;1124;p38"/>
            <p:cNvSpPr/>
            <p:nvPr/>
          </p:nvSpPr>
          <p:spPr>
            <a:xfrm>
              <a:off x="4142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5" name="Google Shape;1125;p38"/>
            <p:cNvSpPr/>
            <p:nvPr/>
          </p:nvSpPr>
          <p:spPr>
            <a:xfrm>
              <a:off x="4379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26" name="Google Shape;1126;p38"/>
            <p:cNvCxnSpPr/>
            <p:nvPr/>
          </p:nvCxnSpPr>
          <p:spPr>
            <a:xfrm>
              <a:off x="4429" y="1165"/>
              <a:ext cx="246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27" name="Google Shape;1127;p38"/>
            <p:cNvCxnSpPr/>
            <p:nvPr/>
          </p:nvCxnSpPr>
          <p:spPr>
            <a:xfrm>
              <a:off x="4419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28" name="Google Shape;1128;p38"/>
            <p:cNvSpPr/>
            <p:nvPr/>
          </p:nvSpPr>
          <p:spPr>
            <a:xfrm>
              <a:off x="4923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9" name="Google Shape;1129;p38"/>
            <p:cNvSpPr/>
            <p:nvPr/>
          </p:nvSpPr>
          <p:spPr>
            <a:xfrm>
              <a:off x="4654" y="113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30" name="Google Shape;1130;p38"/>
            <p:cNvCxnSpPr/>
            <p:nvPr/>
          </p:nvCxnSpPr>
          <p:spPr>
            <a:xfrm>
              <a:off x="4682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31" name="Google Shape;1131;p38"/>
            <p:cNvCxnSpPr/>
            <p:nvPr/>
          </p:nvCxnSpPr>
          <p:spPr>
            <a:xfrm>
              <a:off x="5211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32" name="Google Shape;1132;p38"/>
            <p:cNvCxnSpPr/>
            <p:nvPr/>
          </p:nvCxnSpPr>
          <p:spPr>
            <a:xfrm>
              <a:off x="4695" y="1165"/>
              <a:ext cx="233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33" name="Google Shape;1133;p38"/>
            <p:cNvCxnSpPr/>
            <p:nvPr/>
          </p:nvCxnSpPr>
          <p:spPr>
            <a:xfrm>
              <a:off x="4958" y="1165"/>
              <a:ext cx="235" cy="2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34" name="Google Shape;1134;p38"/>
            <p:cNvSpPr/>
            <p:nvPr/>
          </p:nvSpPr>
          <p:spPr>
            <a:xfrm>
              <a:off x="791" y="655"/>
              <a:ext cx="562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6 PM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35" name="Google Shape;1135;p38"/>
            <p:cNvCxnSpPr/>
            <p:nvPr/>
          </p:nvCxnSpPr>
          <p:spPr>
            <a:xfrm>
              <a:off x="983" y="881"/>
              <a:ext cx="0" cy="167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36" name="Google Shape;1136;p38"/>
            <p:cNvSpPr/>
            <p:nvPr/>
          </p:nvSpPr>
          <p:spPr>
            <a:xfrm>
              <a:off x="1428" y="666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7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7" name="Google Shape;1137;p38"/>
            <p:cNvSpPr/>
            <p:nvPr/>
          </p:nvSpPr>
          <p:spPr>
            <a:xfrm>
              <a:off x="1940" y="661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8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8" name="Google Shape;1138;p38"/>
            <p:cNvSpPr/>
            <p:nvPr/>
          </p:nvSpPr>
          <p:spPr>
            <a:xfrm>
              <a:off x="2474" y="678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9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9" name="Google Shape;1139;p38"/>
            <p:cNvSpPr/>
            <p:nvPr/>
          </p:nvSpPr>
          <p:spPr>
            <a:xfrm>
              <a:off x="2957" y="668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1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40" name="Google Shape;1140;p38"/>
            <p:cNvSpPr/>
            <p:nvPr/>
          </p:nvSpPr>
          <p:spPr>
            <a:xfrm>
              <a:off x="3514" y="666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1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41" name="Google Shape;1141;p38"/>
            <p:cNvSpPr/>
            <p:nvPr/>
          </p:nvSpPr>
          <p:spPr>
            <a:xfrm>
              <a:off x="3970" y="649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12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42" name="Google Shape;1142;p38"/>
            <p:cNvSpPr/>
            <p:nvPr/>
          </p:nvSpPr>
          <p:spPr>
            <a:xfrm>
              <a:off x="4580" y="660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43" name="Google Shape;1143;p38"/>
            <p:cNvCxnSpPr/>
            <p:nvPr/>
          </p:nvCxnSpPr>
          <p:spPr>
            <a:xfrm>
              <a:off x="990" y="978"/>
              <a:ext cx="4203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144" name="Google Shape;1144;p38"/>
            <p:cNvSpPr/>
            <p:nvPr/>
          </p:nvSpPr>
          <p:spPr>
            <a:xfrm>
              <a:off x="4894" y="643"/>
              <a:ext cx="57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"/>
                  <a:ea typeface="Franklin Gothic"/>
                  <a:cs typeface="Franklin Gothic"/>
                  <a:sym typeface="Franklin Gothic"/>
                </a:rPr>
                <a:t>2 AM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45" name="Google Shape;1145;p38"/>
            <p:cNvCxnSpPr/>
            <p:nvPr/>
          </p:nvCxnSpPr>
          <p:spPr>
            <a:xfrm>
              <a:off x="1772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46" name="Google Shape;1146;p38"/>
            <p:cNvCxnSpPr/>
            <p:nvPr/>
          </p:nvCxnSpPr>
          <p:spPr>
            <a:xfrm>
              <a:off x="3888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47" name="Google Shape;1147;p38"/>
            <p:cNvCxnSpPr/>
            <p:nvPr/>
          </p:nvCxnSpPr>
          <p:spPr>
            <a:xfrm>
              <a:off x="2830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148" name="Google Shape;1148;p38"/>
            <p:cNvCxnSpPr/>
            <p:nvPr/>
          </p:nvCxnSpPr>
          <p:spPr>
            <a:xfrm>
              <a:off x="4946" y="1073"/>
              <a:ext cx="0" cy="19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153" name="Google Shape;601;g5ce8b99149_0_339">
            <a:extLst>
              <a:ext uri="{FF2B5EF4-FFF2-40B4-BE49-F238E27FC236}">
                <a16:creationId xmlns:a16="http://schemas.microsoft.com/office/drawing/2014/main" id="{E41F3DF5-0FF0-254F-9137-740B1FD5FC3E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07125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" name="Google Shape;1158;p3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rgbClr val="002060"/>
                </a:solidFill>
                <a:sym typeface="Calibri"/>
              </a:rPr>
              <a:t>Pipelined Laundry</a:t>
            </a:r>
            <a:endParaRPr sz="3200" dirty="0">
              <a:solidFill>
                <a:srgbClr val="002060"/>
              </a:solidFill>
              <a:sym typeface="Calibri"/>
            </a:endParaRPr>
          </a:p>
        </p:txBody>
      </p:sp>
      <p:grpSp>
        <p:nvGrpSpPr>
          <p:cNvPr id="1161" name="Google Shape;1161;p39"/>
          <p:cNvGrpSpPr/>
          <p:nvPr/>
        </p:nvGrpSpPr>
        <p:grpSpPr>
          <a:xfrm>
            <a:off x="931863" y="1733550"/>
            <a:ext cx="933450" cy="3810000"/>
            <a:chOff x="587" y="1092"/>
            <a:chExt cx="588" cy="2400"/>
          </a:xfrm>
        </p:grpSpPr>
        <p:sp>
          <p:nvSpPr>
            <p:cNvPr id="1162" name="Google Shape;1162;p39"/>
            <p:cNvSpPr/>
            <p:nvPr/>
          </p:nvSpPr>
          <p:spPr>
            <a:xfrm>
              <a:off x="587" y="1092"/>
              <a:ext cx="300" cy="24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endParaRPr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O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d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63" name="Google Shape;1163;p39"/>
            <p:cNvCxnSpPr/>
            <p:nvPr/>
          </p:nvCxnSpPr>
          <p:spPr>
            <a:xfrm flipH="1">
              <a:off x="834" y="1523"/>
              <a:ext cx="17" cy="129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164" name="Google Shape;1164;p39"/>
            <p:cNvSpPr/>
            <p:nvPr/>
          </p:nvSpPr>
          <p:spPr>
            <a:xfrm>
              <a:off x="926" y="2011"/>
              <a:ext cx="211" cy="2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83" y="1698"/>
                  </a:moveTo>
                  <a:lnTo>
                    <a:pt x="33924" y="5660"/>
                  </a:lnTo>
                  <a:lnTo>
                    <a:pt x="33417" y="0"/>
                  </a:lnTo>
                  <a:lnTo>
                    <a:pt x="56708" y="6226"/>
                  </a:lnTo>
                  <a:lnTo>
                    <a:pt x="56708" y="0"/>
                  </a:lnTo>
                  <a:lnTo>
                    <a:pt x="81518" y="0"/>
                  </a:lnTo>
                  <a:lnTo>
                    <a:pt x="81012" y="6226"/>
                  </a:lnTo>
                  <a:lnTo>
                    <a:pt x="110886" y="0"/>
                  </a:lnTo>
                  <a:lnTo>
                    <a:pt x="74936" y="33962"/>
                  </a:lnTo>
                  <a:lnTo>
                    <a:pt x="78481" y="33962"/>
                  </a:lnTo>
                  <a:lnTo>
                    <a:pt x="82531" y="35094"/>
                  </a:lnTo>
                  <a:lnTo>
                    <a:pt x="87088" y="36226"/>
                  </a:lnTo>
                  <a:lnTo>
                    <a:pt x="91139" y="37924"/>
                  </a:lnTo>
                  <a:lnTo>
                    <a:pt x="95696" y="40188"/>
                  </a:lnTo>
                  <a:lnTo>
                    <a:pt x="99746" y="42452"/>
                  </a:lnTo>
                  <a:lnTo>
                    <a:pt x="103797" y="45283"/>
                  </a:lnTo>
                  <a:lnTo>
                    <a:pt x="107341" y="48113"/>
                  </a:lnTo>
                  <a:lnTo>
                    <a:pt x="109873" y="50943"/>
                  </a:lnTo>
                  <a:lnTo>
                    <a:pt x="112405" y="54905"/>
                  </a:lnTo>
                  <a:lnTo>
                    <a:pt x="114936" y="58301"/>
                  </a:lnTo>
                  <a:lnTo>
                    <a:pt x="116962" y="62830"/>
                  </a:lnTo>
                  <a:lnTo>
                    <a:pt x="118481" y="66792"/>
                  </a:lnTo>
                  <a:lnTo>
                    <a:pt x="118987" y="70754"/>
                  </a:lnTo>
                  <a:lnTo>
                    <a:pt x="119493" y="75849"/>
                  </a:lnTo>
                  <a:lnTo>
                    <a:pt x="118987" y="81509"/>
                  </a:lnTo>
                  <a:lnTo>
                    <a:pt x="117974" y="85471"/>
                  </a:lnTo>
                  <a:lnTo>
                    <a:pt x="116962" y="89433"/>
                  </a:lnTo>
                  <a:lnTo>
                    <a:pt x="115443" y="92830"/>
                  </a:lnTo>
                  <a:lnTo>
                    <a:pt x="113417" y="96226"/>
                  </a:lnTo>
                  <a:lnTo>
                    <a:pt x="110379" y="100188"/>
                  </a:lnTo>
                  <a:lnTo>
                    <a:pt x="106329" y="104716"/>
                  </a:lnTo>
                  <a:lnTo>
                    <a:pt x="101772" y="108679"/>
                  </a:lnTo>
                  <a:lnTo>
                    <a:pt x="97721" y="111509"/>
                  </a:lnTo>
                  <a:lnTo>
                    <a:pt x="93670" y="113207"/>
                  </a:lnTo>
                  <a:lnTo>
                    <a:pt x="89620" y="115471"/>
                  </a:lnTo>
                  <a:lnTo>
                    <a:pt x="86075" y="116603"/>
                  </a:lnTo>
                  <a:lnTo>
                    <a:pt x="81518" y="117735"/>
                  </a:lnTo>
                  <a:lnTo>
                    <a:pt x="78481" y="118867"/>
                  </a:lnTo>
                  <a:lnTo>
                    <a:pt x="73417" y="118867"/>
                  </a:lnTo>
                  <a:lnTo>
                    <a:pt x="68860" y="119433"/>
                  </a:lnTo>
                  <a:lnTo>
                    <a:pt x="48607" y="119433"/>
                  </a:lnTo>
                  <a:lnTo>
                    <a:pt x="44556" y="118867"/>
                  </a:lnTo>
                  <a:lnTo>
                    <a:pt x="39493" y="118301"/>
                  </a:lnTo>
                  <a:lnTo>
                    <a:pt x="32911" y="116603"/>
                  </a:lnTo>
                  <a:lnTo>
                    <a:pt x="26835" y="113773"/>
                  </a:lnTo>
                  <a:lnTo>
                    <a:pt x="20253" y="110377"/>
                  </a:lnTo>
                  <a:lnTo>
                    <a:pt x="15189" y="106415"/>
                  </a:lnTo>
                  <a:lnTo>
                    <a:pt x="11139" y="103018"/>
                  </a:lnTo>
                  <a:lnTo>
                    <a:pt x="7594" y="99056"/>
                  </a:lnTo>
                  <a:lnTo>
                    <a:pt x="4556" y="94528"/>
                  </a:lnTo>
                  <a:lnTo>
                    <a:pt x="2531" y="88867"/>
                  </a:lnTo>
                  <a:lnTo>
                    <a:pt x="1518" y="85471"/>
                  </a:lnTo>
                  <a:lnTo>
                    <a:pt x="506" y="81509"/>
                  </a:lnTo>
                  <a:lnTo>
                    <a:pt x="0" y="77547"/>
                  </a:lnTo>
                  <a:lnTo>
                    <a:pt x="506" y="74150"/>
                  </a:lnTo>
                  <a:lnTo>
                    <a:pt x="1012" y="68490"/>
                  </a:lnTo>
                  <a:lnTo>
                    <a:pt x="2531" y="63396"/>
                  </a:lnTo>
                  <a:lnTo>
                    <a:pt x="5063" y="57169"/>
                  </a:lnTo>
                  <a:lnTo>
                    <a:pt x="8607" y="52641"/>
                  </a:lnTo>
                  <a:lnTo>
                    <a:pt x="12658" y="48113"/>
                  </a:lnTo>
                  <a:lnTo>
                    <a:pt x="17721" y="43584"/>
                  </a:lnTo>
                  <a:lnTo>
                    <a:pt x="22784" y="40188"/>
                  </a:lnTo>
                  <a:lnTo>
                    <a:pt x="29873" y="36792"/>
                  </a:lnTo>
                  <a:lnTo>
                    <a:pt x="36962" y="35094"/>
                  </a:lnTo>
                  <a:lnTo>
                    <a:pt x="42025" y="33962"/>
                  </a:lnTo>
                  <a:lnTo>
                    <a:pt x="14683" y="1698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65" name="Google Shape;1165;p39"/>
            <p:cNvSpPr/>
            <p:nvPr/>
          </p:nvSpPr>
          <p:spPr>
            <a:xfrm>
              <a:off x="922" y="1968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66" name="Google Shape;1166;p39"/>
            <p:cNvSpPr/>
            <p:nvPr/>
          </p:nvSpPr>
          <p:spPr>
            <a:xfrm>
              <a:off x="932" y="2322"/>
              <a:ext cx="210" cy="21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83" y="1706"/>
                  </a:moveTo>
                  <a:lnTo>
                    <a:pt x="33924" y="5687"/>
                  </a:lnTo>
                  <a:lnTo>
                    <a:pt x="33417" y="0"/>
                  </a:lnTo>
                  <a:lnTo>
                    <a:pt x="56708" y="6255"/>
                  </a:lnTo>
                  <a:lnTo>
                    <a:pt x="56708" y="0"/>
                  </a:lnTo>
                  <a:lnTo>
                    <a:pt x="81518" y="0"/>
                  </a:lnTo>
                  <a:lnTo>
                    <a:pt x="81012" y="6255"/>
                  </a:lnTo>
                  <a:lnTo>
                    <a:pt x="110886" y="0"/>
                  </a:lnTo>
                  <a:lnTo>
                    <a:pt x="74936" y="33554"/>
                  </a:lnTo>
                  <a:lnTo>
                    <a:pt x="78481" y="34123"/>
                  </a:lnTo>
                  <a:lnTo>
                    <a:pt x="82531" y="34691"/>
                  </a:lnTo>
                  <a:lnTo>
                    <a:pt x="87088" y="36398"/>
                  </a:lnTo>
                  <a:lnTo>
                    <a:pt x="91139" y="37535"/>
                  </a:lnTo>
                  <a:lnTo>
                    <a:pt x="95696" y="40379"/>
                  </a:lnTo>
                  <a:lnTo>
                    <a:pt x="99746" y="42085"/>
                  </a:lnTo>
                  <a:lnTo>
                    <a:pt x="103797" y="44928"/>
                  </a:lnTo>
                  <a:lnTo>
                    <a:pt x="107341" y="48341"/>
                  </a:lnTo>
                  <a:lnTo>
                    <a:pt x="109873" y="51184"/>
                  </a:lnTo>
                  <a:lnTo>
                    <a:pt x="112405" y="54597"/>
                  </a:lnTo>
                  <a:lnTo>
                    <a:pt x="114936" y="58578"/>
                  </a:lnTo>
                  <a:lnTo>
                    <a:pt x="116962" y="63127"/>
                  </a:lnTo>
                  <a:lnTo>
                    <a:pt x="118481" y="67109"/>
                  </a:lnTo>
                  <a:lnTo>
                    <a:pt x="118987" y="70521"/>
                  </a:lnTo>
                  <a:lnTo>
                    <a:pt x="119493" y="76208"/>
                  </a:lnTo>
                  <a:lnTo>
                    <a:pt x="118987" y="81327"/>
                  </a:lnTo>
                  <a:lnTo>
                    <a:pt x="117974" y="85308"/>
                  </a:lnTo>
                  <a:lnTo>
                    <a:pt x="116962" y="89289"/>
                  </a:lnTo>
                  <a:lnTo>
                    <a:pt x="115443" y="92701"/>
                  </a:lnTo>
                  <a:lnTo>
                    <a:pt x="113417" y="96113"/>
                  </a:lnTo>
                  <a:lnTo>
                    <a:pt x="110379" y="100094"/>
                  </a:lnTo>
                  <a:lnTo>
                    <a:pt x="106329" y="104644"/>
                  </a:lnTo>
                  <a:lnTo>
                    <a:pt x="101772" y="108625"/>
                  </a:lnTo>
                  <a:lnTo>
                    <a:pt x="97721" y="111469"/>
                  </a:lnTo>
                  <a:lnTo>
                    <a:pt x="93670" y="113175"/>
                  </a:lnTo>
                  <a:lnTo>
                    <a:pt x="89620" y="115450"/>
                  </a:lnTo>
                  <a:lnTo>
                    <a:pt x="86075" y="116587"/>
                  </a:lnTo>
                  <a:lnTo>
                    <a:pt x="81518" y="117725"/>
                  </a:lnTo>
                  <a:lnTo>
                    <a:pt x="78481" y="118862"/>
                  </a:lnTo>
                  <a:lnTo>
                    <a:pt x="73417" y="118862"/>
                  </a:lnTo>
                  <a:lnTo>
                    <a:pt x="68860" y="119431"/>
                  </a:lnTo>
                  <a:lnTo>
                    <a:pt x="48607" y="119431"/>
                  </a:lnTo>
                  <a:lnTo>
                    <a:pt x="44556" y="118862"/>
                  </a:lnTo>
                  <a:lnTo>
                    <a:pt x="39493" y="118293"/>
                  </a:lnTo>
                  <a:lnTo>
                    <a:pt x="32911" y="116587"/>
                  </a:lnTo>
                  <a:lnTo>
                    <a:pt x="26835" y="113744"/>
                  </a:lnTo>
                  <a:lnTo>
                    <a:pt x="20253" y="110331"/>
                  </a:lnTo>
                  <a:lnTo>
                    <a:pt x="15189" y="106350"/>
                  </a:lnTo>
                  <a:lnTo>
                    <a:pt x="11139" y="102938"/>
                  </a:lnTo>
                  <a:lnTo>
                    <a:pt x="7594" y="98957"/>
                  </a:lnTo>
                  <a:lnTo>
                    <a:pt x="4556" y="94407"/>
                  </a:lnTo>
                  <a:lnTo>
                    <a:pt x="2531" y="88720"/>
                  </a:lnTo>
                  <a:lnTo>
                    <a:pt x="1518" y="85308"/>
                  </a:lnTo>
                  <a:lnTo>
                    <a:pt x="506" y="81895"/>
                  </a:lnTo>
                  <a:lnTo>
                    <a:pt x="0" y="77345"/>
                  </a:lnTo>
                  <a:lnTo>
                    <a:pt x="506" y="74502"/>
                  </a:lnTo>
                  <a:lnTo>
                    <a:pt x="1012" y="68815"/>
                  </a:lnTo>
                  <a:lnTo>
                    <a:pt x="2531" y="63127"/>
                  </a:lnTo>
                  <a:lnTo>
                    <a:pt x="5063" y="57440"/>
                  </a:lnTo>
                  <a:lnTo>
                    <a:pt x="8607" y="52322"/>
                  </a:lnTo>
                  <a:lnTo>
                    <a:pt x="12658" y="47772"/>
                  </a:lnTo>
                  <a:lnTo>
                    <a:pt x="17721" y="43222"/>
                  </a:lnTo>
                  <a:lnTo>
                    <a:pt x="22784" y="40379"/>
                  </a:lnTo>
                  <a:lnTo>
                    <a:pt x="29873" y="36966"/>
                  </a:lnTo>
                  <a:lnTo>
                    <a:pt x="36962" y="34691"/>
                  </a:lnTo>
                  <a:lnTo>
                    <a:pt x="42025" y="33554"/>
                  </a:lnTo>
                  <a:lnTo>
                    <a:pt x="14683" y="1706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67" name="Google Shape;1167;p39"/>
            <p:cNvSpPr/>
            <p:nvPr/>
          </p:nvSpPr>
          <p:spPr>
            <a:xfrm>
              <a:off x="922" y="2278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lt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N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68" name="Google Shape;1168;p39"/>
            <p:cNvSpPr/>
            <p:nvPr/>
          </p:nvSpPr>
          <p:spPr>
            <a:xfrm>
              <a:off x="932" y="2646"/>
              <a:ext cx="210" cy="2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83" y="1698"/>
                  </a:moveTo>
                  <a:lnTo>
                    <a:pt x="33924" y="5660"/>
                  </a:lnTo>
                  <a:lnTo>
                    <a:pt x="33417" y="0"/>
                  </a:lnTo>
                  <a:lnTo>
                    <a:pt x="56708" y="6226"/>
                  </a:lnTo>
                  <a:lnTo>
                    <a:pt x="56708" y="0"/>
                  </a:lnTo>
                  <a:lnTo>
                    <a:pt x="81518" y="0"/>
                  </a:lnTo>
                  <a:lnTo>
                    <a:pt x="81012" y="6226"/>
                  </a:lnTo>
                  <a:lnTo>
                    <a:pt x="110886" y="0"/>
                  </a:lnTo>
                  <a:lnTo>
                    <a:pt x="74936" y="33962"/>
                  </a:lnTo>
                  <a:lnTo>
                    <a:pt x="78481" y="33962"/>
                  </a:lnTo>
                  <a:lnTo>
                    <a:pt x="82531" y="35094"/>
                  </a:lnTo>
                  <a:lnTo>
                    <a:pt x="87088" y="36226"/>
                  </a:lnTo>
                  <a:lnTo>
                    <a:pt x="91139" y="37924"/>
                  </a:lnTo>
                  <a:lnTo>
                    <a:pt x="95696" y="40188"/>
                  </a:lnTo>
                  <a:lnTo>
                    <a:pt x="99746" y="42452"/>
                  </a:lnTo>
                  <a:lnTo>
                    <a:pt x="103797" y="45283"/>
                  </a:lnTo>
                  <a:lnTo>
                    <a:pt x="107341" y="48113"/>
                  </a:lnTo>
                  <a:lnTo>
                    <a:pt x="109873" y="50943"/>
                  </a:lnTo>
                  <a:lnTo>
                    <a:pt x="112405" y="54905"/>
                  </a:lnTo>
                  <a:lnTo>
                    <a:pt x="114936" y="58301"/>
                  </a:lnTo>
                  <a:lnTo>
                    <a:pt x="116962" y="62830"/>
                  </a:lnTo>
                  <a:lnTo>
                    <a:pt x="118481" y="66792"/>
                  </a:lnTo>
                  <a:lnTo>
                    <a:pt x="118987" y="70754"/>
                  </a:lnTo>
                  <a:lnTo>
                    <a:pt x="119493" y="75849"/>
                  </a:lnTo>
                  <a:lnTo>
                    <a:pt x="118987" y="81509"/>
                  </a:lnTo>
                  <a:lnTo>
                    <a:pt x="117974" y="85471"/>
                  </a:lnTo>
                  <a:lnTo>
                    <a:pt x="116962" y="89433"/>
                  </a:lnTo>
                  <a:lnTo>
                    <a:pt x="115443" y="92830"/>
                  </a:lnTo>
                  <a:lnTo>
                    <a:pt x="113417" y="96226"/>
                  </a:lnTo>
                  <a:lnTo>
                    <a:pt x="110379" y="100188"/>
                  </a:lnTo>
                  <a:lnTo>
                    <a:pt x="106329" y="104716"/>
                  </a:lnTo>
                  <a:lnTo>
                    <a:pt x="101772" y="108679"/>
                  </a:lnTo>
                  <a:lnTo>
                    <a:pt x="97721" y="111509"/>
                  </a:lnTo>
                  <a:lnTo>
                    <a:pt x="93670" y="113207"/>
                  </a:lnTo>
                  <a:lnTo>
                    <a:pt x="89620" y="115471"/>
                  </a:lnTo>
                  <a:lnTo>
                    <a:pt x="86075" y="116603"/>
                  </a:lnTo>
                  <a:lnTo>
                    <a:pt x="81518" y="117735"/>
                  </a:lnTo>
                  <a:lnTo>
                    <a:pt x="78481" y="118867"/>
                  </a:lnTo>
                  <a:lnTo>
                    <a:pt x="73417" y="118867"/>
                  </a:lnTo>
                  <a:lnTo>
                    <a:pt x="68860" y="119433"/>
                  </a:lnTo>
                  <a:lnTo>
                    <a:pt x="48607" y="119433"/>
                  </a:lnTo>
                  <a:lnTo>
                    <a:pt x="44556" y="118867"/>
                  </a:lnTo>
                  <a:lnTo>
                    <a:pt x="39493" y="118301"/>
                  </a:lnTo>
                  <a:lnTo>
                    <a:pt x="32911" y="116603"/>
                  </a:lnTo>
                  <a:lnTo>
                    <a:pt x="26835" y="113773"/>
                  </a:lnTo>
                  <a:lnTo>
                    <a:pt x="20253" y="110377"/>
                  </a:lnTo>
                  <a:lnTo>
                    <a:pt x="15189" y="106415"/>
                  </a:lnTo>
                  <a:lnTo>
                    <a:pt x="11139" y="103018"/>
                  </a:lnTo>
                  <a:lnTo>
                    <a:pt x="7594" y="99056"/>
                  </a:lnTo>
                  <a:lnTo>
                    <a:pt x="4556" y="94528"/>
                  </a:lnTo>
                  <a:lnTo>
                    <a:pt x="2531" y="88867"/>
                  </a:lnTo>
                  <a:lnTo>
                    <a:pt x="1518" y="85471"/>
                  </a:lnTo>
                  <a:lnTo>
                    <a:pt x="506" y="81509"/>
                  </a:lnTo>
                  <a:lnTo>
                    <a:pt x="0" y="77547"/>
                  </a:lnTo>
                  <a:lnTo>
                    <a:pt x="506" y="74150"/>
                  </a:lnTo>
                  <a:lnTo>
                    <a:pt x="1012" y="68490"/>
                  </a:lnTo>
                  <a:lnTo>
                    <a:pt x="2531" y="63396"/>
                  </a:lnTo>
                  <a:lnTo>
                    <a:pt x="5063" y="57169"/>
                  </a:lnTo>
                  <a:lnTo>
                    <a:pt x="8607" y="52641"/>
                  </a:lnTo>
                  <a:lnTo>
                    <a:pt x="12658" y="48113"/>
                  </a:lnTo>
                  <a:lnTo>
                    <a:pt x="17721" y="43584"/>
                  </a:lnTo>
                  <a:lnTo>
                    <a:pt x="22784" y="40188"/>
                  </a:lnTo>
                  <a:lnTo>
                    <a:pt x="29873" y="36792"/>
                  </a:lnTo>
                  <a:lnTo>
                    <a:pt x="36962" y="35094"/>
                  </a:lnTo>
                  <a:lnTo>
                    <a:pt x="42025" y="33962"/>
                  </a:lnTo>
                  <a:lnTo>
                    <a:pt x="14683" y="1698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69" name="Google Shape;1169;p39"/>
            <p:cNvSpPr/>
            <p:nvPr/>
          </p:nvSpPr>
          <p:spPr>
            <a:xfrm>
              <a:off x="922" y="2602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70" name="Google Shape;1170;p39"/>
            <p:cNvSpPr/>
            <p:nvPr/>
          </p:nvSpPr>
          <p:spPr>
            <a:xfrm>
              <a:off x="926" y="1617"/>
              <a:ext cx="211" cy="21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683" y="1706"/>
                  </a:moveTo>
                  <a:lnTo>
                    <a:pt x="33924" y="5687"/>
                  </a:lnTo>
                  <a:lnTo>
                    <a:pt x="33417" y="0"/>
                  </a:lnTo>
                  <a:lnTo>
                    <a:pt x="56708" y="6255"/>
                  </a:lnTo>
                  <a:lnTo>
                    <a:pt x="56708" y="0"/>
                  </a:lnTo>
                  <a:lnTo>
                    <a:pt x="81518" y="0"/>
                  </a:lnTo>
                  <a:lnTo>
                    <a:pt x="81012" y="6255"/>
                  </a:lnTo>
                  <a:lnTo>
                    <a:pt x="110886" y="0"/>
                  </a:lnTo>
                  <a:lnTo>
                    <a:pt x="74936" y="33554"/>
                  </a:lnTo>
                  <a:lnTo>
                    <a:pt x="78481" y="34123"/>
                  </a:lnTo>
                  <a:lnTo>
                    <a:pt x="82531" y="34691"/>
                  </a:lnTo>
                  <a:lnTo>
                    <a:pt x="87088" y="36398"/>
                  </a:lnTo>
                  <a:lnTo>
                    <a:pt x="91139" y="37535"/>
                  </a:lnTo>
                  <a:lnTo>
                    <a:pt x="95696" y="40379"/>
                  </a:lnTo>
                  <a:lnTo>
                    <a:pt x="99746" y="42085"/>
                  </a:lnTo>
                  <a:lnTo>
                    <a:pt x="103797" y="44928"/>
                  </a:lnTo>
                  <a:lnTo>
                    <a:pt x="107341" y="48341"/>
                  </a:lnTo>
                  <a:lnTo>
                    <a:pt x="109873" y="51184"/>
                  </a:lnTo>
                  <a:lnTo>
                    <a:pt x="112405" y="54597"/>
                  </a:lnTo>
                  <a:lnTo>
                    <a:pt x="114936" y="58578"/>
                  </a:lnTo>
                  <a:lnTo>
                    <a:pt x="116962" y="63127"/>
                  </a:lnTo>
                  <a:lnTo>
                    <a:pt x="118481" y="67109"/>
                  </a:lnTo>
                  <a:lnTo>
                    <a:pt x="118987" y="70521"/>
                  </a:lnTo>
                  <a:lnTo>
                    <a:pt x="119493" y="76208"/>
                  </a:lnTo>
                  <a:lnTo>
                    <a:pt x="118987" y="81327"/>
                  </a:lnTo>
                  <a:lnTo>
                    <a:pt x="117974" y="85308"/>
                  </a:lnTo>
                  <a:lnTo>
                    <a:pt x="116962" y="89289"/>
                  </a:lnTo>
                  <a:lnTo>
                    <a:pt x="115443" y="92701"/>
                  </a:lnTo>
                  <a:lnTo>
                    <a:pt x="113417" y="96113"/>
                  </a:lnTo>
                  <a:lnTo>
                    <a:pt x="110379" y="100094"/>
                  </a:lnTo>
                  <a:lnTo>
                    <a:pt x="106329" y="104644"/>
                  </a:lnTo>
                  <a:lnTo>
                    <a:pt x="101772" y="108625"/>
                  </a:lnTo>
                  <a:lnTo>
                    <a:pt x="97721" y="111469"/>
                  </a:lnTo>
                  <a:lnTo>
                    <a:pt x="93670" y="113175"/>
                  </a:lnTo>
                  <a:lnTo>
                    <a:pt x="89620" y="115450"/>
                  </a:lnTo>
                  <a:lnTo>
                    <a:pt x="86075" y="116587"/>
                  </a:lnTo>
                  <a:lnTo>
                    <a:pt x="81518" y="117725"/>
                  </a:lnTo>
                  <a:lnTo>
                    <a:pt x="78481" y="118862"/>
                  </a:lnTo>
                  <a:lnTo>
                    <a:pt x="73417" y="118862"/>
                  </a:lnTo>
                  <a:lnTo>
                    <a:pt x="68860" y="119431"/>
                  </a:lnTo>
                  <a:lnTo>
                    <a:pt x="48607" y="119431"/>
                  </a:lnTo>
                  <a:lnTo>
                    <a:pt x="44556" y="118862"/>
                  </a:lnTo>
                  <a:lnTo>
                    <a:pt x="39493" y="118293"/>
                  </a:lnTo>
                  <a:lnTo>
                    <a:pt x="32911" y="116587"/>
                  </a:lnTo>
                  <a:lnTo>
                    <a:pt x="26835" y="113744"/>
                  </a:lnTo>
                  <a:lnTo>
                    <a:pt x="20253" y="110331"/>
                  </a:lnTo>
                  <a:lnTo>
                    <a:pt x="15189" y="106350"/>
                  </a:lnTo>
                  <a:lnTo>
                    <a:pt x="11139" y="102938"/>
                  </a:lnTo>
                  <a:lnTo>
                    <a:pt x="7594" y="98957"/>
                  </a:lnTo>
                  <a:lnTo>
                    <a:pt x="4556" y="94407"/>
                  </a:lnTo>
                  <a:lnTo>
                    <a:pt x="2531" y="88720"/>
                  </a:lnTo>
                  <a:lnTo>
                    <a:pt x="1518" y="85308"/>
                  </a:lnTo>
                  <a:lnTo>
                    <a:pt x="506" y="81895"/>
                  </a:lnTo>
                  <a:lnTo>
                    <a:pt x="0" y="77345"/>
                  </a:lnTo>
                  <a:lnTo>
                    <a:pt x="506" y="74502"/>
                  </a:lnTo>
                  <a:lnTo>
                    <a:pt x="1012" y="68815"/>
                  </a:lnTo>
                  <a:lnTo>
                    <a:pt x="2531" y="63127"/>
                  </a:lnTo>
                  <a:lnTo>
                    <a:pt x="5063" y="57440"/>
                  </a:lnTo>
                  <a:lnTo>
                    <a:pt x="8607" y="52322"/>
                  </a:lnTo>
                  <a:lnTo>
                    <a:pt x="12658" y="47772"/>
                  </a:lnTo>
                  <a:lnTo>
                    <a:pt x="17721" y="43222"/>
                  </a:lnTo>
                  <a:lnTo>
                    <a:pt x="22784" y="40379"/>
                  </a:lnTo>
                  <a:lnTo>
                    <a:pt x="29873" y="36966"/>
                  </a:lnTo>
                  <a:lnTo>
                    <a:pt x="36962" y="34691"/>
                  </a:lnTo>
                  <a:lnTo>
                    <a:pt x="42025" y="33554"/>
                  </a:lnTo>
                  <a:lnTo>
                    <a:pt x="14683" y="1706"/>
                  </a:lnTo>
                </a:path>
              </a:pathLst>
            </a:custGeom>
            <a:solidFill>
              <a:srgbClr val="007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71" name="Google Shape;1171;p39"/>
            <p:cNvSpPr/>
            <p:nvPr/>
          </p:nvSpPr>
          <p:spPr>
            <a:xfrm>
              <a:off x="922" y="1573"/>
              <a:ext cx="25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>
                  <a:solidFill>
                    <a:schemeClr val="lt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M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72" name="Google Shape;1172;p39"/>
          <p:cNvSpPr/>
          <p:nvPr/>
        </p:nvSpPr>
        <p:spPr>
          <a:xfrm>
            <a:off x="2352675" y="3103562"/>
            <a:ext cx="293687" cy="411163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73" name="Google Shape;1173;p39"/>
          <p:cNvSpPr/>
          <p:nvPr/>
        </p:nvSpPr>
        <p:spPr>
          <a:xfrm>
            <a:off x="2424113" y="3021013"/>
            <a:ext cx="222250" cy="73025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74" name="Google Shape;1174;p39"/>
          <p:cNvSpPr/>
          <p:nvPr/>
        </p:nvSpPr>
        <p:spPr>
          <a:xfrm>
            <a:off x="2411413" y="3135313"/>
            <a:ext cx="150812" cy="23812"/>
          </a:xfrm>
          <a:prstGeom prst="parallelogram">
            <a:avLst>
              <a:gd name="adj" fmla="val 158304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175" name="Google Shape;1175;p39"/>
          <p:cNvGrpSpPr/>
          <p:nvPr/>
        </p:nvGrpSpPr>
        <p:grpSpPr>
          <a:xfrm>
            <a:off x="3079751" y="3076575"/>
            <a:ext cx="284163" cy="407988"/>
            <a:chOff x="2183" y="1938"/>
            <a:chExt cx="201" cy="257"/>
          </a:xfrm>
        </p:grpSpPr>
        <p:sp>
          <p:nvSpPr>
            <p:cNvPr id="1176" name="Google Shape;1176;p39"/>
            <p:cNvSpPr/>
            <p:nvPr/>
          </p:nvSpPr>
          <p:spPr>
            <a:xfrm>
              <a:off x="2312" y="2057"/>
              <a:ext cx="60" cy="13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6000" y="0"/>
                  </a:moveTo>
                  <a:lnTo>
                    <a:pt x="118000" y="0"/>
                  </a:lnTo>
                  <a:lnTo>
                    <a:pt x="32000" y="119130"/>
                  </a:lnTo>
                  <a:lnTo>
                    <a:pt x="0" y="119130"/>
                  </a:lnTo>
                  <a:lnTo>
                    <a:pt x="86000" y="0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77" name="Google Shape;1177;p39"/>
            <p:cNvSpPr/>
            <p:nvPr/>
          </p:nvSpPr>
          <p:spPr>
            <a:xfrm>
              <a:off x="2308" y="2057"/>
              <a:ext cx="76" cy="12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78" name="Google Shape;1178;p39"/>
            <p:cNvSpPr/>
            <p:nvPr/>
          </p:nvSpPr>
          <p:spPr>
            <a:xfrm>
              <a:off x="2314" y="2115"/>
              <a:ext cx="57" cy="11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79" name="Google Shape;1179;p39"/>
            <p:cNvSpPr/>
            <p:nvPr/>
          </p:nvSpPr>
          <p:spPr>
            <a:xfrm>
              <a:off x="2183" y="2115"/>
              <a:ext cx="75" cy="7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80" name="Google Shape;1180;p39"/>
            <p:cNvSpPr/>
            <p:nvPr/>
          </p:nvSpPr>
          <p:spPr>
            <a:xfrm>
              <a:off x="2242" y="1938"/>
              <a:ext cx="22" cy="26"/>
            </a:xfrm>
            <a:prstGeom prst="ellipse">
              <a:avLst/>
            </a:prstGeom>
            <a:solidFill>
              <a:srgbClr val="F39FD1"/>
            </a:solidFill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81" name="Google Shape;1181;p39"/>
            <p:cNvSpPr/>
            <p:nvPr/>
          </p:nvSpPr>
          <p:spPr>
            <a:xfrm>
              <a:off x="2183" y="1983"/>
              <a:ext cx="138" cy="2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2173" y="9056"/>
                  </a:moveTo>
                  <a:lnTo>
                    <a:pt x="869" y="55471"/>
                  </a:lnTo>
                  <a:lnTo>
                    <a:pt x="869" y="56037"/>
                  </a:lnTo>
                  <a:lnTo>
                    <a:pt x="869" y="56603"/>
                  </a:lnTo>
                  <a:lnTo>
                    <a:pt x="0" y="57169"/>
                  </a:lnTo>
                  <a:lnTo>
                    <a:pt x="0" y="58867"/>
                  </a:lnTo>
                  <a:lnTo>
                    <a:pt x="0" y="59433"/>
                  </a:lnTo>
                  <a:lnTo>
                    <a:pt x="0" y="60566"/>
                  </a:lnTo>
                  <a:lnTo>
                    <a:pt x="869" y="61698"/>
                  </a:lnTo>
                  <a:lnTo>
                    <a:pt x="869" y="62830"/>
                  </a:lnTo>
                  <a:lnTo>
                    <a:pt x="1739" y="63396"/>
                  </a:lnTo>
                  <a:lnTo>
                    <a:pt x="2608" y="64528"/>
                  </a:lnTo>
                  <a:lnTo>
                    <a:pt x="3478" y="65094"/>
                  </a:lnTo>
                  <a:lnTo>
                    <a:pt x="5217" y="65660"/>
                  </a:lnTo>
                  <a:lnTo>
                    <a:pt x="6086" y="66226"/>
                  </a:lnTo>
                  <a:lnTo>
                    <a:pt x="7826" y="66792"/>
                  </a:lnTo>
                  <a:lnTo>
                    <a:pt x="8695" y="66792"/>
                  </a:lnTo>
                  <a:lnTo>
                    <a:pt x="9565" y="67358"/>
                  </a:lnTo>
                  <a:lnTo>
                    <a:pt x="11304" y="67358"/>
                  </a:lnTo>
                  <a:lnTo>
                    <a:pt x="13043" y="67358"/>
                  </a:lnTo>
                  <a:lnTo>
                    <a:pt x="77391" y="67358"/>
                  </a:lnTo>
                  <a:lnTo>
                    <a:pt x="77391" y="119433"/>
                  </a:lnTo>
                  <a:lnTo>
                    <a:pt x="98260" y="119433"/>
                  </a:lnTo>
                  <a:lnTo>
                    <a:pt x="98260" y="57169"/>
                  </a:lnTo>
                  <a:lnTo>
                    <a:pt x="98260" y="56603"/>
                  </a:lnTo>
                  <a:lnTo>
                    <a:pt x="98260" y="56037"/>
                  </a:lnTo>
                  <a:lnTo>
                    <a:pt x="97391" y="55471"/>
                  </a:lnTo>
                  <a:lnTo>
                    <a:pt x="96521" y="54905"/>
                  </a:lnTo>
                  <a:lnTo>
                    <a:pt x="96521" y="54339"/>
                  </a:lnTo>
                  <a:lnTo>
                    <a:pt x="94782" y="53773"/>
                  </a:lnTo>
                  <a:lnTo>
                    <a:pt x="94782" y="53773"/>
                  </a:lnTo>
                  <a:lnTo>
                    <a:pt x="93913" y="53207"/>
                  </a:lnTo>
                  <a:lnTo>
                    <a:pt x="92173" y="52641"/>
                  </a:lnTo>
                  <a:lnTo>
                    <a:pt x="91304" y="52641"/>
                  </a:lnTo>
                  <a:lnTo>
                    <a:pt x="90434" y="52641"/>
                  </a:lnTo>
                  <a:lnTo>
                    <a:pt x="88695" y="52075"/>
                  </a:lnTo>
                  <a:lnTo>
                    <a:pt x="87826" y="52075"/>
                  </a:lnTo>
                  <a:lnTo>
                    <a:pt x="86956" y="52075"/>
                  </a:lnTo>
                  <a:lnTo>
                    <a:pt x="85217" y="52075"/>
                  </a:lnTo>
                  <a:lnTo>
                    <a:pt x="84347" y="52075"/>
                  </a:lnTo>
                  <a:lnTo>
                    <a:pt x="46956" y="50943"/>
                  </a:lnTo>
                  <a:lnTo>
                    <a:pt x="57391" y="30566"/>
                  </a:lnTo>
                  <a:lnTo>
                    <a:pt x="65217" y="37924"/>
                  </a:lnTo>
                  <a:lnTo>
                    <a:pt x="110434" y="37924"/>
                  </a:lnTo>
                  <a:lnTo>
                    <a:pt x="111304" y="37358"/>
                  </a:lnTo>
                  <a:lnTo>
                    <a:pt x="113043" y="37358"/>
                  </a:lnTo>
                  <a:lnTo>
                    <a:pt x="113913" y="36792"/>
                  </a:lnTo>
                  <a:lnTo>
                    <a:pt x="113913" y="36792"/>
                  </a:lnTo>
                  <a:lnTo>
                    <a:pt x="115652" y="36226"/>
                  </a:lnTo>
                  <a:lnTo>
                    <a:pt x="116521" y="35660"/>
                  </a:lnTo>
                  <a:lnTo>
                    <a:pt x="117391" y="35094"/>
                  </a:lnTo>
                  <a:lnTo>
                    <a:pt x="118260" y="35094"/>
                  </a:lnTo>
                  <a:lnTo>
                    <a:pt x="118260" y="33962"/>
                  </a:lnTo>
                  <a:lnTo>
                    <a:pt x="118260" y="33396"/>
                  </a:lnTo>
                  <a:lnTo>
                    <a:pt x="119130" y="32830"/>
                  </a:lnTo>
                  <a:lnTo>
                    <a:pt x="119130" y="31698"/>
                  </a:lnTo>
                  <a:lnTo>
                    <a:pt x="119130" y="30566"/>
                  </a:lnTo>
                  <a:lnTo>
                    <a:pt x="118260" y="30000"/>
                  </a:lnTo>
                  <a:lnTo>
                    <a:pt x="118260" y="29433"/>
                  </a:lnTo>
                  <a:lnTo>
                    <a:pt x="117391" y="28301"/>
                  </a:lnTo>
                  <a:lnTo>
                    <a:pt x="116521" y="27735"/>
                  </a:lnTo>
                  <a:lnTo>
                    <a:pt x="115652" y="27735"/>
                  </a:lnTo>
                  <a:lnTo>
                    <a:pt x="114782" y="26603"/>
                  </a:lnTo>
                  <a:lnTo>
                    <a:pt x="113913" y="26603"/>
                  </a:lnTo>
                  <a:lnTo>
                    <a:pt x="113043" y="26037"/>
                  </a:lnTo>
                  <a:lnTo>
                    <a:pt x="111304" y="26037"/>
                  </a:lnTo>
                  <a:lnTo>
                    <a:pt x="110434" y="26037"/>
                  </a:lnTo>
                  <a:lnTo>
                    <a:pt x="75652" y="26037"/>
                  </a:lnTo>
                  <a:lnTo>
                    <a:pt x="67826" y="17547"/>
                  </a:lnTo>
                  <a:lnTo>
                    <a:pt x="69565" y="16981"/>
                  </a:lnTo>
                  <a:lnTo>
                    <a:pt x="69565" y="15849"/>
                  </a:lnTo>
                  <a:lnTo>
                    <a:pt x="69565" y="14716"/>
                  </a:lnTo>
                  <a:lnTo>
                    <a:pt x="70434" y="13584"/>
                  </a:lnTo>
                  <a:lnTo>
                    <a:pt x="70434" y="12452"/>
                  </a:lnTo>
                  <a:lnTo>
                    <a:pt x="70434" y="11320"/>
                  </a:lnTo>
                  <a:lnTo>
                    <a:pt x="70434" y="9622"/>
                  </a:lnTo>
                  <a:lnTo>
                    <a:pt x="69565" y="9056"/>
                  </a:lnTo>
                  <a:lnTo>
                    <a:pt x="69565" y="7924"/>
                  </a:lnTo>
                  <a:lnTo>
                    <a:pt x="68695" y="6792"/>
                  </a:lnTo>
                  <a:lnTo>
                    <a:pt x="67826" y="6226"/>
                  </a:lnTo>
                  <a:lnTo>
                    <a:pt x="66956" y="5094"/>
                  </a:lnTo>
                  <a:lnTo>
                    <a:pt x="66086" y="3962"/>
                  </a:lnTo>
                  <a:lnTo>
                    <a:pt x="65217" y="3396"/>
                  </a:lnTo>
                  <a:lnTo>
                    <a:pt x="63478" y="2830"/>
                  </a:lnTo>
                  <a:lnTo>
                    <a:pt x="62608" y="2264"/>
                  </a:lnTo>
                  <a:lnTo>
                    <a:pt x="60869" y="1132"/>
                  </a:lnTo>
                  <a:lnTo>
                    <a:pt x="59130" y="1132"/>
                  </a:lnTo>
                  <a:lnTo>
                    <a:pt x="57391" y="566"/>
                  </a:lnTo>
                  <a:lnTo>
                    <a:pt x="55652" y="566"/>
                  </a:lnTo>
                  <a:lnTo>
                    <a:pt x="53913" y="0"/>
                  </a:lnTo>
                  <a:lnTo>
                    <a:pt x="52173" y="0"/>
                  </a:lnTo>
                  <a:lnTo>
                    <a:pt x="49565" y="0"/>
                  </a:lnTo>
                  <a:lnTo>
                    <a:pt x="48695" y="0"/>
                  </a:lnTo>
                  <a:lnTo>
                    <a:pt x="46086" y="566"/>
                  </a:lnTo>
                  <a:lnTo>
                    <a:pt x="44347" y="566"/>
                  </a:lnTo>
                  <a:lnTo>
                    <a:pt x="42608" y="1132"/>
                  </a:lnTo>
                  <a:lnTo>
                    <a:pt x="40869" y="1698"/>
                  </a:lnTo>
                  <a:lnTo>
                    <a:pt x="39130" y="2264"/>
                  </a:lnTo>
                  <a:lnTo>
                    <a:pt x="37391" y="3396"/>
                  </a:lnTo>
                  <a:lnTo>
                    <a:pt x="36521" y="4528"/>
                  </a:lnTo>
                  <a:lnTo>
                    <a:pt x="34782" y="5094"/>
                  </a:lnTo>
                  <a:lnTo>
                    <a:pt x="33913" y="6792"/>
                  </a:lnTo>
                  <a:lnTo>
                    <a:pt x="33043" y="7924"/>
                  </a:lnTo>
                  <a:lnTo>
                    <a:pt x="32173" y="9056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182" name="Google Shape;1182;p39"/>
          <p:cNvSpPr/>
          <p:nvPr/>
        </p:nvSpPr>
        <p:spPr>
          <a:xfrm>
            <a:off x="3449638" y="3036887"/>
            <a:ext cx="282575" cy="463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0" y="110136"/>
                </a:moveTo>
                <a:lnTo>
                  <a:pt x="119400" y="108082"/>
                </a:lnTo>
                <a:lnTo>
                  <a:pt x="114600" y="108904"/>
                </a:lnTo>
                <a:lnTo>
                  <a:pt x="110400" y="108082"/>
                </a:lnTo>
                <a:lnTo>
                  <a:pt x="104400" y="105205"/>
                </a:lnTo>
                <a:lnTo>
                  <a:pt x="94800" y="94520"/>
                </a:lnTo>
                <a:lnTo>
                  <a:pt x="80400" y="78493"/>
                </a:lnTo>
                <a:lnTo>
                  <a:pt x="72600" y="69452"/>
                </a:lnTo>
                <a:lnTo>
                  <a:pt x="67800" y="62465"/>
                </a:lnTo>
                <a:lnTo>
                  <a:pt x="66600" y="58356"/>
                </a:lnTo>
                <a:lnTo>
                  <a:pt x="66600" y="53424"/>
                </a:lnTo>
                <a:lnTo>
                  <a:pt x="68400" y="50547"/>
                </a:lnTo>
                <a:lnTo>
                  <a:pt x="71400" y="48904"/>
                </a:lnTo>
                <a:lnTo>
                  <a:pt x="73800" y="48904"/>
                </a:lnTo>
                <a:lnTo>
                  <a:pt x="76800" y="50136"/>
                </a:lnTo>
                <a:lnTo>
                  <a:pt x="81600" y="53013"/>
                </a:lnTo>
                <a:lnTo>
                  <a:pt x="88800" y="56301"/>
                </a:lnTo>
                <a:lnTo>
                  <a:pt x="93000" y="57534"/>
                </a:lnTo>
                <a:lnTo>
                  <a:pt x="96000" y="58356"/>
                </a:lnTo>
                <a:lnTo>
                  <a:pt x="98400" y="57534"/>
                </a:lnTo>
                <a:lnTo>
                  <a:pt x="99600" y="56301"/>
                </a:lnTo>
                <a:lnTo>
                  <a:pt x="99000" y="55068"/>
                </a:lnTo>
                <a:lnTo>
                  <a:pt x="98400" y="53424"/>
                </a:lnTo>
                <a:lnTo>
                  <a:pt x="93600" y="50547"/>
                </a:lnTo>
                <a:lnTo>
                  <a:pt x="85800" y="46849"/>
                </a:lnTo>
                <a:lnTo>
                  <a:pt x="81000" y="44383"/>
                </a:lnTo>
                <a:lnTo>
                  <a:pt x="78000" y="40684"/>
                </a:lnTo>
                <a:lnTo>
                  <a:pt x="75600" y="35753"/>
                </a:lnTo>
                <a:lnTo>
                  <a:pt x="75000" y="30410"/>
                </a:lnTo>
                <a:lnTo>
                  <a:pt x="73800" y="28356"/>
                </a:lnTo>
                <a:lnTo>
                  <a:pt x="71400" y="25890"/>
                </a:lnTo>
                <a:lnTo>
                  <a:pt x="67800" y="23013"/>
                </a:lnTo>
                <a:lnTo>
                  <a:pt x="65400" y="21780"/>
                </a:lnTo>
                <a:lnTo>
                  <a:pt x="65400" y="19726"/>
                </a:lnTo>
                <a:lnTo>
                  <a:pt x="66600" y="16438"/>
                </a:lnTo>
                <a:lnTo>
                  <a:pt x="68400" y="14794"/>
                </a:lnTo>
                <a:lnTo>
                  <a:pt x="69600" y="12739"/>
                </a:lnTo>
                <a:lnTo>
                  <a:pt x="71400" y="9863"/>
                </a:lnTo>
                <a:lnTo>
                  <a:pt x="69600" y="6164"/>
                </a:lnTo>
                <a:lnTo>
                  <a:pt x="69000" y="3698"/>
                </a:lnTo>
                <a:lnTo>
                  <a:pt x="66600" y="1643"/>
                </a:lnTo>
                <a:lnTo>
                  <a:pt x="63000" y="410"/>
                </a:lnTo>
                <a:lnTo>
                  <a:pt x="57600" y="0"/>
                </a:lnTo>
                <a:lnTo>
                  <a:pt x="54000" y="1232"/>
                </a:lnTo>
                <a:lnTo>
                  <a:pt x="51600" y="2465"/>
                </a:lnTo>
                <a:lnTo>
                  <a:pt x="50400" y="5342"/>
                </a:lnTo>
                <a:lnTo>
                  <a:pt x="49800" y="7397"/>
                </a:lnTo>
                <a:lnTo>
                  <a:pt x="50400" y="9452"/>
                </a:lnTo>
                <a:lnTo>
                  <a:pt x="51600" y="12328"/>
                </a:lnTo>
                <a:lnTo>
                  <a:pt x="52800" y="14383"/>
                </a:lnTo>
                <a:lnTo>
                  <a:pt x="53400" y="16438"/>
                </a:lnTo>
                <a:lnTo>
                  <a:pt x="52800" y="18904"/>
                </a:lnTo>
                <a:lnTo>
                  <a:pt x="50400" y="20958"/>
                </a:lnTo>
                <a:lnTo>
                  <a:pt x="46800" y="23013"/>
                </a:lnTo>
                <a:lnTo>
                  <a:pt x="42000" y="24657"/>
                </a:lnTo>
                <a:lnTo>
                  <a:pt x="39000" y="26301"/>
                </a:lnTo>
                <a:lnTo>
                  <a:pt x="36000" y="28356"/>
                </a:lnTo>
                <a:lnTo>
                  <a:pt x="33000" y="30821"/>
                </a:lnTo>
                <a:lnTo>
                  <a:pt x="30000" y="35753"/>
                </a:lnTo>
                <a:lnTo>
                  <a:pt x="27600" y="40684"/>
                </a:lnTo>
                <a:lnTo>
                  <a:pt x="25800" y="44794"/>
                </a:lnTo>
                <a:lnTo>
                  <a:pt x="24600" y="50136"/>
                </a:lnTo>
                <a:lnTo>
                  <a:pt x="24000" y="56301"/>
                </a:lnTo>
                <a:lnTo>
                  <a:pt x="24000" y="59999"/>
                </a:lnTo>
                <a:lnTo>
                  <a:pt x="24000" y="62876"/>
                </a:lnTo>
                <a:lnTo>
                  <a:pt x="24600" y="64931"/>
                </a:lnTo>
                <a:lnTo>
                  <a:pt x="26400" y="66164"/>
                </a:lnTo>
                <a:lnTo>
                  <a:pt x="29400" y="66575"/>
                </a:lnTo>
                <a:lnTo>
                  <a:pt x="30600" y="66164"/>
                </a:lnTo>
                <a:lnTo>
                  <a:pt x="31800" y="64931"/>
                </a:lnTo>
                <a:lnTo>
                  <a:pt x="31800" y="60821"/>
                </a:lnTo>
                <a:lnTo>
                  <a:pt x="31800" y="54657"/>
                </a:lnTo>
                <a:lnTo>
                  <a:pt x="32400" y="50547"/>
                </a:lnTo>
                <a:lnTo>
                  <a:pt x="33000" y="48082"/>
                </a:lnTo>
                <a:lnTo>
                  <a:pt x="35400" y="45205"/>
                </a:lnTo>
                <a:lnTo>
                  <a:pt x="38400" y="44794"/>
                </a:lnTo>
                <a:lnTo>
                  <a:pt x="41400" y="45205"/>
                </a:lnTo>
                <a:lnTo>
                  <a:pt x="42000" y="46849"/>
                </a:lnTo>
                <a:lnTo>
                  <a:pt x="41400" y="51369"/>
                </a:lnTo>
                <a:lnTo>
                  <a:pt x="40800" y="57534"/>
                </a:lnTo>
                <a:lnTo>
                  <a:pt x="39000" y="63287"/>
                </a:lnTo>
                <a:lnTo>
                  <a:pt x="36600" y="68630"/>
                </a:lnTo>
                <a:lnTo>
                  <a:pt x="34800" y="75205"/>
                </a:lnTo>
                <a:lnTo>
                  <a:pt x="31800" y="80958"/>
                </a:lnTo>
                <a:lnTo>
                  <a:pt x="24600" y="87945"/>
                </a:lnTo>
                <a:lnTo>
                  <a:pt x="19800" y="92876"/>
                </a:lnTo>
                <a:lnTo>
                  <a:pt x="10800" y="99863"/>
                </a:lnTo>
                <a:lnTo>
                  <a:pt x="4800" y="105205"/>
                </a:lnTo>
                <a:lnTo>
                  <a:pt x="0" y="109726"/>
                </a:lnTo>
                <a:lnTo>
                  <a:pt x="0" y="111780"/>
                </a:lnTo>
                <a:lnTo>
                  <a:pt x="4800" y="115479"/>
                </a:lnTo>
                <a:lnTo>
                  <a:pt x="11400" y="119589"/>
                </a:lnTo>
                <a:lnTo>
                  <a:pt x="18000" y="119589"/>
                </a:lnTo>
                <a:lnTo>
                  <a:pt x="19800" y="118356"/>
                </a:lnTo>
                <a:lnTo>
                  <a:pt x="16800" y="115890"/>
                </a:lnTo>
                <a:lnTo>
                  <a:pt x="13800" y="113424"/>
                </a:lnTo>
                <a:lnTo>
                  <a:pt x="13800" y="111369"/>
                </a:lnTo>
                <a:lnTo>
                  <a:pt x="18000" y="106849"/>
                </a:lnTo>
                <a:lnTo>
                  <a:pt x="25800" y="101506"/>
                </a:lnTo>
                <a:lnTo>
                  <a:pt x="36600" y="91643"/>
                </a:lnTo>
                <a:lnTo>
                  <a:pt x="46800" y="83424"/>
                </a:lnTo>
                <a:lnTo>
                  <a:pt x="50400" y="80958"/>
                </a:lnTo>
                <a:lnTo>
                  <a:pt x="52800" y="78904"/>
                </a:lnTo>
                <a:lnTo>
                  <a:pt x="57000" y="78493"/>
                </a:lnTo>
                <a:lnTo>
                  <a:pt x="60600" y="79726"/>
                </a:lnTo>
                <a:lnTo>
                  <a:pt x="65400" y="81780"/>
                </a:lnTo>
                <a:lnTo>
                  <a:pt x="74400" y="90410"/>
                </a:lnTo>
                <a:lnTo>
                  <a:pt x="84600" y="99863"/>
                </a:lnTo>
                <a:lnTo>
                  <a:pt x="94800" y="109726"/>
                </a:lnTo>
                <a:lnTo>
                  <a:pt x="100800" y="115479"/>
                </a:lnTo>
                <a:lnTo>
                  <a:pt x="102600" y="116301"/>
                </a:lnTo>
                <a:lnTo>
                  <a:pt x="106800" y="116301"/>
                </a:lnTo>
                <a:lnTo>
                  <a:pt x="110400" y="114246"/>
                </a:lnTo>
                <a:lnTo>
                  <a:pt x="114600" y="112191"/>
                </a:lnTo>
                <a:lnTo>
                  <a:pt x="118800" y="110136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183" name="Google Shape;1183;p39"/>
          <p:cNvGrpSpPr/>
          <p:nvPr/>
        </p:nvGrpSpPr>
        <p:grpSpPr>
          <a:xfrm>
            <a:off x="2654300" y="3021013"/>
            <a:ext cx="366713" cy="493712"/>
            <a:chOff x="1881" y="1903"/>
            <a:chExt cx="260" cy="311"/>
          </a:xfrm>
        </p:grpSpPr>
        <p:grpSp>
          <p:nvGrpSpPr>
            <p:cNvPr id="1184" name="Google Shape;1184;p39"/>
            <p:cNvGrpSpPr/>
            <p:nvPr/>
          </p:nvGrpSpPr>
          <p:grpSpPr>
            <a:xfrm>
              <a:off x="1881" y="1903"/>
              <a:ext cx="260" cy="311"/>
              <a:chOff x="1881" y="1903"/>
              <a:chExt cx="260" cy="311"/>
            </a:xfrm>
          </p:grpSpPr>
          <p:sp>
            <p:nvSpPr>
              <p:cNvPr id="1185" name="Google Shape;1185;p39"/>
              <p:cNvSpPr/>
              <p:nvPr/>
            </p:nvSpPr>
            <p:spPr>
              <a:xfrm>
                <a:off x="1881" y="1955"/>
                <a:ext cx="260" cy="259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6" name="Google Shape;1186;p39"/>
              <p:cNvSpPr/>
              <p:nvPr/>
            </p:nvSpPr>
            <p:spPr>
              <a:xfrm>
                <a:off x="1944" y="1903"/>
                <a:ext cx="197" cy="46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187" name="Google Shape;1187;p39"/>
            <p:cNvSpPr/>
            <p:nvPr/>
          </p:nvSpPr>
          <p:spPr>
            <a:xfrm>
              <a:off x="1964" y="1930"/>
              <a:ext cx="25" cy="9"/>
            </a:xfrm>
            <a:prstGeom prst="ellipse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88" name="Google Shape;1188;p39"/>
            <p:cNvSpPr/>
            <p:nvPr/>
          </p:nvSpPr>
          <p:spPr>
            <a:xfrm>
              <a:off x="1912" y="2077"/>
              <a:ext cx="137" cy="55"/>
            </a:xfrm>
            <a:prstGeom prst="octagon">
              <a:avLst>
                <a:gd name="adj" fmla="val 29282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189" name="Google Shape;1189;p39"/>
          <p:cNvSpPr/>
          <p:nvPr/>
        </p:nvSpPr>
        <p:spPr>
          <a:xfrm>
            <a:off x="2754313" y="3632200"/>
            <a:ext cx="290512" cy="411163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90" name="Google Shape;1190;p39"/>
          <p:cNvSpPr/>
          <p:nvPr/>
        </p:nvSpPr>
        <p:spPr>
          <a:xfrm>
            <a:off x="2825750" y="3551238"/>
            <a:ext cx="219075" cy="71437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91" name="Google Shape;1191;p39"/>
          <p:cNvSpPr/>
          <p:nvPr/>
        </p:nvSpPr>
        <p:spPr>
          <a:xfrm>
            <a:off x="2813050" y="3663950"/>
            <a:ext cx="149225" cy="23812"/>
          </a:xfrm>
          <a:prstGeom prst="parallelogram">
            <a:avLst>
              <a:gd name="adj" fmla="val 156638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192" name="Google Shape;1192;p39"/>
          <p:cNvGrpSpPr/>
          <p:nvPr/>
        </p:nvGrpSpPr>
        <p:grpSpPr>
          <a:xfrm>
            <a:off x="3495676" y="3614738"/>
            <a:ext cx="284162" cy="407987"/>
            <a:chOff x="2477" y="2277"/>
            <a:chExt cx="202" cy="257"/>
          </a:xfrm>
        </p:grpSpPr>
        <p:sp>
          <p:nvSpPr>
            <p:cNvPr id="1193" name="Google Shape;1193;p39"/>
            <p:cNvSpPr/>
            <p:nvPr/>
          </p:nvSpPr>
          <p:spPr>
            <a:xfrm>
              <a:off x="2607" y="2396"/>
              <a:ext cx="61" cy="13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6557" y="0"/>
                  </a:moveTo>
                  <a:lnTo>
                    <a:pt x="118032" y="0"/>
                  </a:lnTo>
                  <a:lnTo>
                    <a:pt x="31475" y="119130"/>
                  </a:lnTo>
                  <a:lnTo>
                    <a:pt x="0" y="119130"/>
                  </a:lnTo>
                  <a:lnTo>
                    <a:pt x="86557" y="0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4" name="Google Shape;1194;p39"/>
            <p:cNvSpPr/>
            <p:nvPr/>
          </p:nvSpPr>
          <p:spPr>
            <a:xfrm>
              <a:off x="2602" y="2396"/>
              <a:ext cx="77" cy="12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5" name="Google Shape;1195;p39"/>
            <p:cNvSpPr/>
            <p:nvPr/>
          </p:nvSpPr>
          <p:spPr>
            <a:xfrm>
              <a:off x="2610" y="2453"/>
              <a:ext cx="57" cy="12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6" name="Google Shape;1196;p39"/>
            <p:cNvSpPr/>
            <p:nvPr/>
          </p:nvSpPr>
          <p:spPr>
            <a:xfrm>
              <a:off x="2479" y="2453"/>
              <a:ext cx="73" cy="8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7" name="Google Shape;1197;p39"/>
            <p:cNvSpPr/>
            <p:nvPr/>
          </p:nvSpPr>
          <p:spPr>
            <a:xfrm>
              <a:off x="2537" y="2277"/>
              <a:ext cx="22" cy="26"/>
            </a:xfrm>
            <a:prstGeom prst="ellipse">
              <a:avLst/>
            </a:prstGeom>
            <a:solidFill>
              <a:srgbClr val="F39FD1"/>
            </a:solidFill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8" name="Google Shape;1198;p39"/>
            <p:cNvSpPr/>
            <p:nvPr/>
          </p:nvSpPr>
          <p:spPr>
            <a:xfrm>
              <a:off x="2477" y="2322"/>
              <a:ext cx="138" cy="2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2173" y="9056"/>
                  </a:moveTo>
                  <a:lnTo>
                    <a:pt x="869" y="55471"/>
                  </a:lnTo>
                  <a:lnTo>
                    <a:pt x="869" y="56037"/>
                  </a:lnTo>
                  <a:lnTo>
                    <a:pt x="869" y="56603"/>
                  </a:lnTo>
                  <a:lnTo>
                    <a:pt x="0" y="57169"/>
                  </a:lnTo>
                  <a:lnTo>
                    <a:pt x="0" y="58867"/>
                  </a:lnTo>
                  <a:lnTo>
                    <a:pt x="0" y="59433"/>
                  </a:lnTo>
                  <a:lnTo>
                    <a:pt x="0" y="60566"/>
                  </a:lnTo>
                  <a:lnTo>
                    <a:pt x="869" y="61698"/>
                  </a:lnTo>
                  <a:lnTo>
                    <a:pt x="869" y="62830"/>
                  </a:lnTo>
                  <a:lnTo>
                    <a:pt x="1739" y="63396"/>
                  </a:lnTo>
                  <a:lnTo>
                    <a:pt x="2608" y="64528"/>
                  </a:lnTo>
                  <a:lnTo>
                    <a:pt x="3478" y="65094"/>
                  </a:lnTo>
                  <a:lnTo>
                    <a:pt x="5217" y="65660"/>
                  </a:lnTo>
                  <a:lnTo>
                    <a:pt x="6086" y="66226"/>
                  </a:lnTo>
                  <a:lnTo>
                    <a:pt x="7826" y="66792"/>
                  </a:lnTo>
                  <a:lnTo>
                    <a:pt x="8695" y="66792"/>
                  </a:lnTo>
                  <a:lnTo>
                    <a:pt x="9565" y="67358"/>
                  </a:lnTo>
                  <a:lnTo>
                    <a:pt x="11304" y="67358"/>
                  </a:lnTo>
                  <a:lnTo>
                    <a:pt x="13043" y="67358"/>
                  </a:lnTo>
                  <a:lnTo>
                    <a:pt x="77391" y="67358"/>
                  </a:lnTo>
                  <a:lnTo>
                    <a:pt x="77391" y="119433"/>
                  </a:lnTo>
                  <a:lnTo>
                    <a:pt x="98260" y="119433"/>
                  </a:lnTo>
                  <a:lnTo>
                    <a:pt x="98260" y="57169"/>
                  </a:lnTo>
                  <a:lnTo>
                    <a:pt x="98260" y="56603"/>
                  </a:lnTo>
                  <a:lnTo>
                    <a:pt x="98260" y="56037"/>
                  </a:lnTo>
                  <a:lnTo>
                    <a:pt x="97391" y="55471"/>
                  </a:lnTo>
                  <a:lnTo>
                    <a:pt x="96521" y="54905"/>
                  </a:lnTo>
                  <a:lnTo>
                    <a:pt x="96521" y="54339"/>
                  </a:lnTo>
                  <a:lnTo>
                    <a:pt x="94782" y="53773"/>
                  </a:lnTo>
                  <a:lnTo>
                    <a:pt x="94782" y="53773"/>
                  </a:lnTo>
                  <a:lnTo>
                    <a:pt x="93913" y="53207"/>
                  </a:lnTo>
                  <a:lnTo>
                    <a:pt x="92173" y="52641"/>
                  </a:lnTo>
                  <a:lnTo>
                    <a:pt x="91304" y="52641"/>
                  </a:lnTo>
                  <a:lnTo>
                    <a:pt x="90434" y="52641"/>
                  </a:lnTo>
                  <a:lnTo>
                    <a:pt x="88695" y="52075"/>
                  </a:lnTo>
                  <a:lnTo>
                    <a:pt x="87826" y="52075"/>
                  </a:lnTo>
                  <a:lnTo>
                    <a:pt x="86956" y="52075"/>
                  </a:lnTo>
                  <a:lnTo>
                    <a:pt x="85217" y="52075"/>
                  </a:lnTo>
                  <a:lnTo>
                    <a:pt x="84347" y="52075"/>
                  </a:lnTo>
                  <a:lnTo>
                    <a:pt x="46956" y="50943"/>
                  </a:lnTo>
                  <a:lnTo>
                    <a:pt x="57391" y="30566"/>
                  </a:lnTo>
                  <a:lnTo>
                    <a:pt x="65217" y="37924"/>
                  </a:lnTo>
                  <a:lnTo>
                    <a:pt x="110434" y="37924"/>
                  </a:lnTo>
                  <a:lnTo>
                    <a:pt x="111304" y="37358"/>
                  </a:lnTo>
                  <a:lnTo>
                    <a:pt x="113043" y="37358"/>
                  </a:lnTo>
                  <a:lnTo>
                    <a:pt x="113913" y="36792"/>
                  </a:lnTo>
                  <a:lnTo>
                    <a:pt x="113913" y="36792"/>
                  </a:lnTo>
                  <a:lnTo>
                    <a:pt x="115652" y="36226"/>
                  </a:lnTo>
                  <a:lnTo>
                    <a:pt x="116521" y="35660"/>
                  </a:lnTo>
                  <a:lnTo>
                    <a:pt x="117391" y="35094"/>
                  </a:lnTo>
                  <a:lnTo>
                    <a:pt x="118260" y="35094"/>
                  </a:lnTo>
                  <a:lnTo>
                    <a:pt x="118260" y="33962"/>
                  </a:lnTo>
                  <a:lnTo>
                    <a:pt x="118260" y="33396"/>
                  </a:lnTo>
                  <a:lnTo>
                    <a:pt x="119130" y="32830"/>
                  </a:lnTo>
                  <a:lnTo>
                    <a:pt x="119130" y="31698"/>
                  </a:lnTo>
                  <a:lnTo>
                    <a:pt x="119130" y="30566"/>
                  </a:lnTo>
                  <a:lnTo>
                    <a:pt x="118260" y="30000"/>
                  </a:lnTo>
                  <a:lnTo>
                    <a:pt x="118260" y="29433"/>
                  </a:lnTo>
                  <a:lnTo>
                    <a:pt x="117391" y="28301"/>
                  </a:lnTo>
                  <a:lnTo>
                    <a:pt x="116521" y="27735"/>
                  </a:lnTo>
                  <a:lnTo>
                    <a:pt x="115652" y="27735"/>
                  </a:lnTo>
                  <a:lnTo>
                    <a:pt x="114782" y="26603"/>
                  </a:lnTo>
                  <a:lnTo>
                    <a:pt x="113913" y="26603"/>
                  </a:lnTo>
                  <a:lnTo>
                    <a:pt x="113043" y="26037"/>
                  </a:lnTo>
                  <a:lnTo>
                    <a:pt x="111304" y="26037"/>
                  </a:lnTo>
                  <a:lnTo>
                    <a:pt x="110434" y="26037"/>
                  </a:lnTo>
                  <a:lnTo>
                    <a:pt x="75652" y="26037"/>
                  </a:lnTo>
                  <a:lnTo>
                    <a:pt x="67826" y="17547"/>
                  </a:lnTo>
                  <a:lnTo>
                    <a:pt x="69565" y="16981"/>
                  </a:lnTo>
                  <a:lnTo>
                    <a:pt x="69565" y="15849"/>
                  </a:lnTo>
                  <a:lnTo>
                    <a:pt x="69565" y="14716"/>
                  </a:lnTo>
                  <a:lnTo>
                    <a:pt x="70434" y="13584"/>
                  </a:lnTo>
                  <a:lnTo>
                    <a:pt x="70434" y="12452"/>
                  </a:lnTo>
                  <a:lnTo>
                    <a:pt x="70434" y="11320"/>
                  </a:lnTo>
                  <a:lnTo>
                    <a:pt x="70434" y="9622"/>
                  </a:lnTo>
                  <a:lnTo>
                    <a:pt x="69565" y="9056"/>
                  </a:lnTo>
                  <a:lnTo>
                    <a:pt x="69565" y="7924"/>
                  </a:lnTo>
                  <a:lnTo>
                    <a:pt x="68695" y="6792"/>
                  </a:lnTo>
                  <a:lnTo>
                    <a:pt x="67826" y="6226"/>
                  </a:lnTo>
                  <a:lnTo>
                    <a:pt x="66956" y="5094"/>
                  </a:lnTo>
                  <a:lnTo>
                    <a:pt x="66086" y="3962"/>
                  </a:lnTo>
                  <a:lnTo>
                    <a:pt x="65217" y="3396"/>
                  </a:lnTo>
                  <a:lnTo>
                    <a:pt x="63478" y="2830"/>
                  </a:lnTo>
                  <a:lnTo>
                    <a:pt x="62608" y="2264"/>
                  </a:lnTo>
                  <a:lnTo>
                    <a:pt x="60869" y="1132"/>
                  </a:lnTo>
                  <a:lnTo>
                    <a:pt x="59130" y="1132"/>
                  </a:lnTo>
                  <a:lnTo>
                    <a:pt x="57391" y="566"/>
                  </a:lnTo>
                  <a:lnTo>
                    <a:pt x="55652" y="566"/>
                  </a:lnTo>
                  <a:lnTo>
                    <a:pt x="53913" y="0"/>
                  </a:lnTo>
                  <a:lnTo>
                    <a:pt x="52173" y="0"/>
                  </a:lnTo>
                  <a:lnTo>
                    <a:pt x="49565" y="0"/>
                  </a:lnTo>
                  <a:lnTo>
                    <a:pt x="48695" y="0"/>
                  </a:lnTo>
                  <a:lnTo>
                    <a:pt x="46086" y="566"/>
                  </a:lnTo>
                  <a:lnTo>
                    <a:pt x="44347" y="566"/>
                  </a:lnTo>
                  <a:lnTo>
                    <a:pt x="42608" y="1132"/>
                  </a:lnTo>
                  <a:lnTo>
                    <a:pt x="40869" y="1698"/>
                  </a:lnTo>
                  <a:lnTo>
                    <a:pt x="39130" y="2264"/>
                  </a:lnTo>
                  <a:lnTo>
                    <a:pt x="37391" y="3396"/>
                  </a:lnTo>
                  <a:lnTo>
                    <a:pt x="36521" y="4528"/>
                  </a:lnTo>
                  <a:lnTo>
                    <a:pt x="34782" y="5094"/>
                  </a:lnTo>
                  <a:lnTo>
                    <a:pt x="33913" y="6792"/>
                  </a:lnTo>
                  <a:lnTo>
                    <a:pt x="33043" y="7924"/>
                  </a:lnTo>
                  <a:lnTo>
                    <a:pt x="32173" y="9056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199" name="Google Shape;1199;p39"/>
          <p:cNvSpPr/>
          <p:nvPr/>
        </p:nvSpPr>
        <p:spPr>
          <a:xfrm>
            <a:off x="3849688" y="3567112"/>
            <a:ext cx="284162" cy="4619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5" y="110515"/>
                </a:moveTo>
                <a:lnTo>
                  <a:pt x="119402" y="108453"/>
                </a:lnTo>
                <a:lnTo>
                  <a:pt x="114626" y="108865"/>
                </a:lnTo>
                <a:lnTo>
                  <a:pt x="110447" y="108453"/>
                </a:lnTo>
                <a:lnTo>
                  <a:pt x="104477" y="105154"/>
                </a:lnTo>
                <a:lnTo>
                  <a:pt x="94328" y="94432"/>
                </a:lnTo>
                <a:lnTo>
                  <a:pt x="80597" y="78350"/>
                </a:lnTo>
                <a:lnTo>
                  <a:pt x="72835" y="69690"/>
                </a:lnTo>
                <a:lnTo>
                  <a:pt x="67462" y="62268"/>
                </a:lnTo>
                <a:lnTo>
                  <a:pt x="66865" y="58144"/>
                </a:lnTo>
                <a:lnTo>
                  <a:pt x="66865" y="53608"/>
                </a:lnTo>
                <a:lnTo>
                  <a:pt x="68059" y="50721"/>
                </a:lnTo>
                <a:lnTo>
                  <a:pt x="71044" y="49072"/>
                </a:lnTo>
                <a:lnTo>
                  <a:pt x="73432" y="49072"/>
                </a:lnTo>
                <a:lnTo>
                  <a:pt x="76417" y="49896"/>
                </a:lnTo>
                <a:lnTo>
                  <a:pt x="81791" y="53195"/>
                </a:lnTo>
                <a:lnTo>
                  <a:pt x="88358" y="56082"/>
                </a:lnTo>
                <a:lnTo>
                  <a:pt x="93134" y="57731"/>
                </a:lnTo>
                <a:lnTo>
                  <a:pt x="96119" y="58144"/>
                </a:lnTo>
                <a:lnTo>
                  <a:pt x="98507" y="57731"/>
                </a:lnTo>
                <a:lnTo>
                  <a:pt x="99701" y="56082"/>
                </a:lnTo>
                <a:lnTo>
                  <a:pt x="99104" y="55257"/>
                </a:lnTo>
                <a:lnTo>
                  <a:pt x="98507" y="53608"/>
                </a:lnTo>
                <a:lnTo>
                  <a:pt x="93731" y="50721"/>
                </a:lnTo>
                <a:lnTo>
                  <a:pt x="85373" y="47010"/>
                </a:lnTo>
                <a:lnTo>
                  <a:pt x="81194" y="44536"/>
                </a:lnTo>
                <a:lnTo>
                  <a:pt x="78208" y="40824"/>
                </a:lnTo>
                <a:lnTo>
                  <a:pt x="75820" y="35463"/>
                </a:lnTo>
                <a:lnTo>
                  <a:pt x="75223" y="30515"/>
                </a:lnTo>
                <a:lnTo>
                  <a:pt x="73432" y="28453"/>
                </a:lnTo>
                <a:lnTo>
                  <a:pt x="71044" y="25979"/>
                </a:lnTo>
                <a:lnTo>
                  <a:pt x="67462" y="23092"/>
                </a:lnTo>
                <a:lnTo>
                  <a:pt x="65074" y="21855"/>
                </a:lnTo>
                <a:lnTo>
                  <a:pt x="65074" y="19793"/>
                </a:lnTo>
                <a:lnTo>
                  <a:pt x="66865" y="16494"/>
                </a:lnTo>
                <a:lnTo>
                  <a:pt x="68059" y="14845"/>
                </a:lnTo>
                <a:lnTo>
                  <a:pt x="69850" y="12783"/>
                </a:lnTo>
                <a:lnTo>
                  <a:pt x="71044" y="9896"/>
                </a:lnTo>
                <a:lnTo>
                  <a:pt x="69850" y="6185"/>
                </a:lnTo>
                <a:lnTo>
                  <a:pt x="69253" y="3711"/>
                </a:lnTo>
                <a:lnTo>
                  <a:pt x="66865" y="1649"/>
                </a:lnTo>
                <a:lnTo>
                  <a:pt x="63283" y="412"/>
                </a:lnTo>
                <a:lnTo>
                  <a:pt x="57910" y="0"/>
                </a:lnTo>
                <a:lnTo>
                  <a:pt x="54328" y="1237"/>
                </a:lnTo>
                <a:lnTo>
                  <a:pt x="51940" y="2474"/>
                </a:lnTo>
                <a:lnTo>
                  <a:pt x="50149" y="5360"/>
                </a:lnTo>
                <a:lnTo>
                  <a:pt x="49552" y="7422"/>
                </a:lnTo>
                <a:lnTo>
                  <a:pt x="50149" y="9484"/>
                </a:lnTo>
                <a:lnTo>
                  <a:pt x="51940" y="12371"/>
                </a:lnTo>
                <a:lnTo>
                  <a:pt x="52537" y="14432"/>
                </a:lnTo>
                <a:lnTo>
                  <a:pt x="53134" y="16494"/>
                </a:lnTo>
                <a:lnTo>
                  <a:pt x="52537" y="18969"/>
                </a:lnTo>
                <a:lnTo>
                  <a:pt x="50149" y="21030"/>
                </a:lnTo>
                <a:lnTo>
                  <a:pt x="46567" y="23092"/>
                </a:lnTo>
                <a:lnTo>
                  <a:pt x="41791" y="24742"/>
                </a:lnTo>
                <a:lnTo>
                  <a:pt x="38805" y="26391"/>
                </a:lnTo>
                <a:lnTo>
                  <a:pt x="35820" y="28453"/>
                </a:lnTo>
                <a:lnTo>
                  <a:pt x="32835" y="30927"/>
                </a:lnTo>
                <a:lnTo>
                  <a:pt x="29850" y="35463"/>
                </a:lnTo>
                <a:lnTo>
                  <a:pt x="28059" y="40824"/>
                </a:lnTo>
                <a:lnTo>
                  <a:pt x="25671" y="44948"/>
                </a:lnTo>
                <a:lnTo>
                  <a:pt x="25074" y="49896"/>
                </a:lnTo>
                <a:lnTo>
                  <a:pt x="23880" y="56082"/>
                </a:lnTo>
                <a:lnTo>
                  <a:pt x="23880" y="59793"/>
                </a:lnTo>
                <a:lnTo>
                  <a:pt x="23880" y="63092"/>
                </a:lnTo>
                <a:lnTo>
                  <a:pt x="25074" y="65154"/>
                </a:lnTo>
                <a:lnTo>
                  <a:pt x="26268" y="65979"/>
                </a:lnTo>
                <a:lnTo>
                  <a:pt x="29253" y="66391"/>
                </a:lnTo>
                <a:lnTo>
                  <a:pt x="31044" y="65979"/>
                </a:lnTo>
                <a:lnTo>
                  <a:pt x="31641" y="65154"/>
                </a:lnTo>
                <a:lnTo>
                  <a:pt x="31641" y="61030"/>
                </a:lnTo>
                <a:lnTo>
                  <a:pt x="31641" y="54845"/>
                </a:lnTo>
                <a:lnTo>
                  <a:pt x="32238" y="50721"/>
                </a:lnTo>
                <a:lnTo>
                  <a:pt x="32835" y="47835"/>
                </a:lnTo>
                <a:lnTo>
                  <a:pt x="35223" y="45360"/>
                </a:lnTo>
                <a:lnTo>
                  <a:pt x="38208" y="44948"/>
                </a:lnTo>
                <a:lnTo>
                  <a:pt x="41194" y="45360"/>
                </a:lnTo>
                <a:lnTo>
                  <a:pt x="41791" y="47010"/>
                </a:lnTo>
                <a:lnTo>
                  <a:pt x="41194" y="51546"/>
                </a:lnTo>
                <a:lnTo>
                  <a:pt x="40597" y="57731"/>
                </a:lnTo>
                <a:lnTo>
                  <a:pt x="38805" y="63505"/>
                </a:lnTo>
                <a:lnTo>
                  <a:pt x="37014" y="68453"/>
                </a:lnTo>
                <a:lnTo>
                  <a:pt x="34626" y="75463"/>
                </a:lnTo>
                <a:lnTo>
                  <a:pt x="31641" y="80824"/>
                </a:lnTo>
                <a:lnTo>
                  <a:pt x="25074" y="88247"/>
                </a:lnTo>
                <a:lnTo>
                  <a:pt x="19701" y="92783"/>
                </a:lnTo>
                <a:lnTo>
                  <a:pt x="10746" y="100206"/>
                </a:lnTo>
                <a:lnTo>
                  <a:pt x="4776" y="105154"/>
                </a:lnTo>
                <a:lnTo>
                  <a:pt x="0" y="109690"/>
                </a:lnTo>
                <a:lnTo>
                  <a:pt x="0" y="111752"/>
                </a:lnTo>
                <a:lnTo>
                  <a:pt x="4776" y="115463"/>
                </a:lnTo>
                <a:lnTo>
                  <a:pt x="11343" y="119587"/>
                </a:lnTo>
                <a:lnTo>
                  <a:pt x="17910" y="119587"/>
                </a:lnTo>
                <a:lnTo>
                  <a:pt x="19701" y="118762"/>
                </a:lnTo>
                <a:lnTo>
                  <a:pt x="16716" y="115876"/>
                </a:lnTo>
                <a:lnTo>
                  <a:pt x="13731" y="113402"/>
                </a:lnTo>
                <a:lnTo>
                  <a:pt x="13731" y="111340"/>
                </a:lnTo>
                <a:lnTo>
                  <a:pt x="17910" y="106804"/>
                </a:lnTo>
                <a:lnTo>
                  <a:pt x="25671" y="101443"/>
                </a:lnTo>
                <a:lnTo>
                  <a:pt x="37014" y="91958"/>
                </a:lnTo>
                <a:lnTo>
                  <a:pt x="46567" y="83711"/>
                </a:lnTo>
                <a:lnTo>
                  <a:pt x="50149" y="80824"/>
                </a:lnTo>
                <a:lnTo>
                  <a:pt x="52537" y="78762"/>
                </a:lnTo>
                <a:lnTo>
                  <a:pt x="57313" y="78350"/>
                </a:lnTo>
                <a:lnTo>
                  <a:pt x="60895" y="80000"/>
                </a:lnTo>
                <a:lnTo>
                  <a:pt x="65074" y="82061"/>
                </a:lnTo>
                <a:lnTo>
                  <a:pt x="74626" y="90309"/>
                </a:lnTo>
                <a:lnTo>
                  <a:pt x="84776" y="100206"/>
                </a:lnTo>
                <a:lnTo>
                  <a:pt x="94328" y="109690"/>
                </a:lnTo>
                <a:lnTo>
                  <a:pt x="100895" y="115463"/>
                </a:lnTo>
                <a:lnTo>
                  <a:pt x="102686" y="116701"/>
                </a:lnTo>
                <a:lnTo>
                  <a:pt x="106865" y="116701"/>
                </a:lnTo>
                <a:lnTo>
                  <a:pt x="110447" y="114639"/>
                </a:lnTo>
                <a:lnTo>
                  <a:pt x="114626" y="112577"/>
                </a:lnTo>
                <a:lnTo>
                  <a:pt x="118805" y="110515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00" name="Google Shape;1200;p39"/>
          <p:cNvGrpSpPr/>
          <p:nvPr/>
        </p:nvGrpSpPr>
        <p:grpSpPr>
          <a:xfrm>
            <a:off x="3054350" y="3551238"/>
            <a:ext cx="368300" cy="492125"/>
            <a:chOff x="2165" y="2237"/>
            <a:chExt cx="260" cy="310"/>
          </a:xfrm>
        </p:grpSpPr>
        <p:grpSp>
          <p:nvGrpSpPr>
            <p:cNvPr id="1201" name="Google Shape;1201;p39"/>
            <p:cNvGrpSpPr/>
            <p:nvPr/>
          </p:nvGrpSpPr>
          <p:grpSpPr>
            <a:xfrm>
              <a:off x="2165" y="2237"/>
              <a:ext cx="260" cy="310"/>
              <a:chOff x="2165" y="2237"/>
              <a:chExt cx="260" cy="310"/>
            </a:xfrm>
          </p:grpSpPr>
          <p:sp>
            <p:nvSpPr>
              <p:cNvPr id="1202" name="Google Shape;1202;p39"/>
              <p:cNvSpPr/>
              <p:nvPr/>
            </p:nvSpPr>
            <p:spPr>
              <a:xfrm>
                <a:off x="2165" y="2288"/>
                <a:ext cx="260" cy="259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3" name="Google Shape;1203;p39"/>
              <p:cNvSpPr/>
              <p:nvPr/>
            </p:nvSpPr>
            <p:spPr>
              <a:xfrm>
                <a:off x="2227" y="2237"/>
                <a:ext cx="198" cy="45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04" name="Google Shape;1204;p39"/>
            <p:cNvSpPr/>
            <p:nvPr/>
          </p:nvSpPr>
          <p:spPr>
            <a:xfrm>
              <a:off x="2246" y="2263"/>
              <a:ext cx="27" cy="9"/>
            </a:xfrm>
            <a:prstGeom prst="ellipse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05" name="Google Shape;1205;p39"/>
            <p:cNvSpPr/>
            <p:nvPr/>
          </p:nvSpPr>
          <p:spPr>
            <a:xfrm>
              <a:off x="2196" y="2410"/>
              <a:ext cx="138" cy="55"/>
            </a:xfrm>
            <a:prstGeom prst="octagon">
              <a:avLst>
                <a:gd name="adj" fmla="val 29282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206" name="Google Shape;1206;p39"/>
          <p:cNvSpPr/>
          <p:nvPr/>
        </p:nvSpPr>
        <p:spPr>
          <a:xfrm>
            <a:off x="3163888" y="4168775"/>
            <a:ext cx="292100" cy="41275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07" name="Google Shape;1207;p39"/>
          <p:cNvSpPr/>
          <p:nvPr/>
        </p:nvSpPr>
        <p:spPr>
          <a:xfrm>
            <a:off x="3232151" y="4087813"/>
            <a:ext cx="223838" cy="73025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08" name="Google Shape;1208;p39"/>
          <p:cNvSpPr/>
          <p:nvPr/>
        </p:nvSpPr>
        <p:spPr>
          <a:xfrm>
            <a:off x="3221038" y="4202112"/>
            <a:ext cx="150812" cy="23812"/>
          </a:xfrm>
          <a:prstGeom prst="parallelogram">
            <a:avLst>
              <a:gd name="adj" fmla="val 158304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09" name="Google Shape;1209;p39"/>
          <p:cNvGrpSpPr/>
          <p:nvPr/>
        </p:nvGrpSpPr>
        <p:grpSpPr>
          <a:xfrm>
            <a:off x="3933825" y="4152900"/>
            <a:ext cx="285750" cy="407988"/>
            <a:chOff x="2788" y="2616"/>
            <a:chExt cx="202" cy="257"/>
          </a:xfrm>
        </p:grpSpPr>
        <p:sp>
          <p:nvSpPr>
            <p:cNvPr id="1210" name="Google Shape;1210;p39"/>
            <p:cNvSpPr/>
            <p:nvPr/>
          </p:nvSpPr>
          <p:spPr>
            <a:xfrm>
              <a:off x="2918" y="2735"/>
              <a:ext cx="61" cy="13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6557" y="0"/>
                  </a:moveTo>
                  <a:lnTo>
                    <a:pt x="118032" y="0"/>
                  </a:lnTo>
                  <a:lnTo>
                    <a:pt x="31475" y="119130"/>
                  </a:lnTo>
                  <a:lnTo>
                    <a:pt x="0" y="119130"/>
                  </a:lnTo>
                  <a:lnTo>
                    <a:pt x="86557" y="0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1" name="Google Shape;1211;p39"/>
            <p:cNvSpPr/>
            <p:nvPr/>
          </p:nvSpPr>
          <p:spPr>
            <a:xfrm>
              <a:off x="2913" y="2735"/>
              <a:ext cx="77" cy="12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2" name="Google Shape;1212;p39"/>
            <p:cNvSpPr/>
            <p:nvPr/>
          </p:nvSpPr>
          <p:spPr>
            <a:xfrm>
              <a:off x="2921" y="2791"/>
              <a:ext cx="57" cy="13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3" name="Google Shape;1213;p39"/>
            <p:cNvSpPr/>
            <p:nvPr/>
          </p:nvSpPr>
          <p:spPr>
            <a:xfrm>
              <a:off x="2790" y="2791"/>
              <a:ext cx="73" cy="9"/>
            </a:xfrm>
            <a:prstGeom prst="rect">
              <a:avLst/>
            </a:pr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4" name="Google Shape;1214;p39"/>
            <p:cNvSpPr/>
            <p:nvPr/>
          </p:nvSpPr>
          <p:spPr>
            <a:xfrm>
              <a:off x="2848" y="2616"/>
              <a:ext cx="22" cy="25"/>
            </a:xfrm>
            <a:prstGeom prst="ellipse">
              <a:avLst/>
            </a:prstGeom>
            <a:solidFill>
              <a:srgbClr val="F39FD1"/>
            </a:solidFill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5" name="Google Shape;1215;p39"/>
            <p:cNvSpPr/>
            <p:nvPr/>
          </p:nvSpPr>
          <p:spPr>
            <a:xfrm>
              <a:off x="2788" y="2660"/>
              <a:ext cx="140" cy="21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2571" y="9014"/>
                  </a:moveTo>
                  <a:lnTo>
                    <a:pt x="857" y="55211"/>
                  </a:lnTo>
                  <a:lnTo>
                    <a:pt x="857" y="55774"/>
                  </a:lnTo>
                  <a:lnTo>
                    <a:pt x="857" y="56901"/>
                  </a:lnTo>
                  <a:lnTo>
                    <a:pt x="0" y="57464"/>
                  </a:lnTo>
                  <a:lnTo>
                    <a:pt x="0" y="58591"/>
                  </a:lnTo>
                  <a:lnTo>
                    <a:pt x="0" y="59718"/>
                  </a:lnTo>
                  <a:lnTo>
                    <a:pt x="0" y="60845"/>
                  </a:lnTo>
                  <a:lnTo>
                    <a:pt x="857" y="61408"/>
                  </a:lnTo>
                  <a:lnTo>
                    <a:pt x="857" y="62535"/>
                  </a:lnTo>
                  <a:lnTo>
                    <a:pt x="1714" y="63661"/>
                  </a:lnTo>
                  <a:lnTo>
                    <a:pt x="2571" y="64225"/>
                  </a:lnTo>
                  <a:lnTo>
                    <a:pt x="3428" y="65352"/>
                  </a:lnTo>
                  <a:lnTo>
                    <a:pt x="5142" y="65915"/>
                  </a:lnTo>
                  <a:lnTo>
                    <a:pt x="6000" y="66478"/>
                  </a:lnTo>
                  <a:lnTo>
                    <a:pt x="7714" y="67042"/>
                  </a:lnTo>
                  <a:lnTo>
                    <a:pt x="8571" y="67042"/>
                  </a:lnTo>
                  <a:lnTo>
                    <a:pt x="9428" y="67042"/>
                  </a:lnTo>
                  <a:lnTo>
                    <a:pt x="11142" y="67042"/>
                  </a:lnTo>
                  <a:lnTo>
                    <a:pt x="12857" y="67042"/>
                  </a:lnTo>
                  <a:lnTo>
                    <a:pt x="78000" y="67042"/>
                  </a:lnTo>
                  <a:lnTo>
                    <a:pt x="78000" y="119436"/>
                  </a:lnTo>
                  <a:lnTo>
                    <a:pt x="98571" y="119436"/>
                  </a:lnTo>
                  <a:lnTo>
                    <a:pt x="98571" y="57464"/>
                  </a:lnTo>
                  <a:lnTo>
                    <a:pt x="98571" y="56901"/>
                  </a:lnTo>
                  <a:lnTo>
                    <a:pt x="97714" y="55774"/>
                  </a:lnTo>
                  <a:lnTo>
                    <a:pt x="97714" y="55211"/>
                  </a:lnTo>
                  <a:lnTo>
                    <a:pt x="96857" y="55211"/>
                  </a:lnTo>
                  <a:lnTo>
                    <a:pt x="96000" y="54647"/>
                  </a:lnTo>
                  <a:lnTo>
                    <a:pt x="95142" y="54084"/>
                  </a:lnTo>
                  <a:lnTo>
                    <a:pt x="94285" y="53521"/>
                  </a:lnTo>
                  <a:lnTo>
                    <a:pt x="93428" y="52957"/>
                  </a:lnTo>
                  <a:lnTo>
                    <a:pt x="92571" y="52957"/>
                  </a:lnTo>
                  <a:lnTo>
                    <a:pt x="91714" y="52394"/>
                  </a:lnTo>
                  <a:lnTo>
                    <a:pt x="90000" y="52394"/>
                  </a:lnTo>
                  <a:lnTo>
                    <a:pt x="89142" y="52394"/>
                  </a:lnTo>
                  <a:lnTo>
                    <a:pt x="87428" y="52394"/>
                  </a:lnTo>
                  <a:lnTo>
                    <a:pt x="86571" y="52394"/>
                  </a:lnTo>
                  <a:lnTo>
                    <a:pt x="85714" y="52394"/>
                  </a:lnTo>
                  <a:lnTo>
                    <a:pt x="84857" y="52394"/>
                  </a:lnTo>
                  <a:lnTo>
                    <a:pt x="47142" y="50704"/>
                  </a:lnTo>
                  <a:lnTo>
                    <a:pt x="57428" y="30422"/>
                  </a:lnTo>
                  <a:lnTo>
                    <a:pt x="65142" y="37746"/>
                  </a:lnTo>
                  <a:lnTo>
                    <a:pt x="110571" y="37746"/>
                  </a:lnTo>
                  <a:lnTo>
                    <a:pt x="111428" y="37183"/>
                  </a:lnTo>
                  <a:lnTo>
                    <a:pt x="113142" y="37183"/>
                  </a:lnTo>
                  <a:lnTo>
                    <a:pt x="114000" y="37183"/>
                  </a:lnTo>
                  <a:lnTo>
                    <a:pt x="114000" y="37183"/>
                  </a:lnTo>
                  <a:lnTo>
                    <a:pt x="115714" y="36056"/>
                  </a:lnTo>
                  <a:lnTo>
                    <a:pt x="116571" y="36056"/>
                  </a:lnTo>
                  <a:lnTo>
                    <a:pt x="117428" y="35492"/>
                  </a:lnTo>
                  <a:lnTo>
                    <a:pt x="118285" y="34929"/>
                  </a:lnTo>
                  <a:lnTo>
                    <a:pt x="118285" y="34366"/>
                  </a:lnTo>
                  <a:lnTo>
                    <a:pt x="118285" y="33239"/>
                  </a:lnTo>
                  <a:lnTo>
                    <a:pt x="119142" y="32676"/>
                  </a:lnTo>
                  <a:lnTo>
                    <a:pt x="119142" y="31549"/>
                  </a:lnTo>
                  <a:lnTo>
                    <a:pt x="119142" y="30422"/>
                  </a:lnTo>
                  <a:lnTo>
                    <a:pt x="118285" y="29859"/>
                  </a:lnTo>
                  <a:lnTo>
                    <a:pt x="118285" y="29295"/>
                  </a:lnTo>
                  <a:lnTo>
                    <a:pt x="117428" y="28732"/>
                  </a:lnTo>
                  <a:lnTo>
                    <a:pt x="116571" y="27605"/>
                  </a:lnTo>
                  <a:lnTo>
                    <a:pt x="115714" y="27605"/>
                  </a:lnTo>
                  <a:lnTo>
                    <a:pt x="114857" y="27042"/>
                  </a:lnTo>
                  <a:lnTo>
                    <a:pt x="114000" y="26478"/>
                  </a:lnTo>
                  <a:lnTo>
                    <a:pt x="113142" y="25915"/>
                  </a:lnTo>
                  <a:lnTo>
                    <a:pt x="111428" y="25915"/>
                  </a:lnTo>
                  <a:lnTo>
                    <a:pt x="110571" y="25915"/>
                  </a:lnTo>
                  <a:lnTo>
                    <a:pt x="75428" y="25915"/>
                  </a:lnTo>
                  <a:lnTo>
                    <a:pt x="67714" y="17464"/>
                  </a:lnTo>
                  <a:lnTo>
                    <a:pt x="69428" y="16901"/>
                  </a:lnTo>
                  <a:lnTo>
                    <a:pt x="69428" y="15774"/>
                  </a:lnTo>
                  <a:lnTo>
                    <a:pt x="69428" y="14647"/>
                  </a:lnTo>
                  <a:lnTo>
                    <a:pt x="70285" y="13521"/>
                  </a:lnTo>
                  <a:lnTo>
                    <a:pt x="70285" y="12394"/>
                  </a:lnTo>
                  <a:lnTo>
                    <a:pt x="70285" y="11267"/>
                  </a:lnTo>
                  <a:lnTo>
                    <a:pt x="70285" y="10140"/>
                  </a:lnTo>
                  <a:lnTo>
                    <a:pt x="69428" y="9014"/>
                  </a:lnTo>
                  <a:lnTo>
                    <a:pt x="69428" y="7887"/>
                  </a:lnTo>
                  <a:lnTo>
                    <a:pt x="68571" y="7323"/>
                  </a:lnTo>
                  <a:lnTo>
                    <a:pt x="67714" y="6197"/>
                  </a:lnTo>
                  <a:lnTo>
                    <a:pt x="66857" y="5070"/>
                  </a:lnTo>
                  <a:lnTo>
                    <a:pt x="66000" y="4507"/>
                  </a:lnTo>
                  <a:lnTo>
                    <a:pt x="65142" y="3380"/>
                  </a:lnTo>
                  <a:lnTo>
                    <a:pt x="63428" y="2816"/>
                  </a:lnTo>
                  <a:lnTo>
                    <a:pt x="62571" y="2253"/>
                  </a:lnTo>
                  <a:lnTo>
                    <a:pt x="60857" y="1690"/>
                  </a:lnTo>
                  <a:lnTo>
                    <a:pt x="59142" y="1126"/>
                  </a:lnTo>
                  <a:lnTo>
                    <a:pt x="57428" y="563"/>
                  </a:lnTo>
                  <a:lnTo>
                    <a:pt x="55714" y="563"/>
                  </a:lnTo>
                  <a:lnTo>
                    <a:pt x="54000" y="0"/>
                  </a:lnTo>
                  <a:lnTo>
                    <a:pt x="52285" y="0"/>
                  </a:lnTo>
                  <a:lnTo>
                    <a:pt x="49714" y="0"/>
                  </a:lnTo>
                  <a:lnTo>
                    <a:pt x="48000" y="0"/>
                  </a:lnTo>
                  <a:lnTo>
                    <a:pt x="46285" y="563"/>
                  </a:lnTo>
                  <a:lnTo>
                    <a:pt x="44571" y="563"/>
                  </a:lnTo>
                  <a:lnTo>
                    <a:pt x="42857" y="1126"/>
                  </a:lnTo>
                  <a:lnTo>
                    <a:pt x="41142" y="1690"/>
                  </a:lnTo>
                  <a:lnTo>
                    <a:pt x="38571" y="2253"/>
                  </a:lnTo>
                  <a:lnTo>
                    <a:pt x="37714" y="3380"/>
                  </a:lnTo>
                  <a:lnTo>
                    <a:pt x="36000" y="4507"/>
                  </a:lnTo>
                  <a:lnTo>
                    <a:pt x="35142" y="5070"/>
                  </a:lnTo>
                  <a:lnTo>
                    <a:pt x="34285" y="6760"/>
                  </a:lnTo>
                  <a:lnTo>
                    <a:pt x="32571" y="7887"/>
                  </a:lnTo>
                  <a:lnTo>
                    <a:pt x="32571" y="9014"/>
                  </a:lnTo>
                </a:path>
              </a:pathLst>
            </a:custGeom>
            <a:solidFill>
              <a:srgbClr val="F39FD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216" name="Google Shape;1216;p39"/>
          <p:cNvSpPr/>
          <p:nvPr/>
        </p:nvSpPr>
        <p:spPr>
          <a:xfrm>
            <a:off x="4273551" y="4086225"/>
            <a:ext cx="284162" cy="46513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11" y="110170"/>
                </a:moveTo>
                <a:lnTo>
                  <a:pt x="119405" y="108122"/>
                </a:lnTo>
                <a:lnTo>
                  <a:pt x="114653" y="108941"/>
                </a:lnTo>
                <a:lnTo>
                  <a:pt x="110495" y="108122"/>
                </a:lnTo>
                <a:lnTo>
                  <a:pt x="104554" y="105255"/>
                </a:lnTo>
                <a:lnTo>
                  <a:pt x="94455" y="94197"/>
                </a:lnTo>
                <a:lnTo>
                  <a:pt x="80198" y="78225"/>
                </a:lnTo>
                <a:lnTo>
                  <a:pt x="73069" y="69624"/>
                </a:lnTo>
                <a:lnTo>
                  <a:pt x="67722" y="62252"/>
                </a:lnTo>
                <a:lnTo>
                  <a:pt x="67128" y="58156"/>
                </a:lnTo>
                <a:lnTo>
                  <a:pt x="67128" y="53651"/>
                </a:lnTo>
                <a:lnTo>
                  <a:pt x="68316" y="50375"/>
                </a:lnTo>
                <a:lnTo>
                  <a:pt x="71287" y="49146"/>
                </a:lnTo>
                <a:lnTo>
                  <a:pt x="73663" y="49146"/>
                </a:lnTo>
                <a:lnTo>
                  <a:pt x="76633" y="49965"/>
                </a:lnTo>
                <a:lnTo>
                  <a:pt x="81980" y="53242"/>
                </a:lnTo>
                <a:lnTo>
                  <a:pt x="88514" y="56109"/>
                </a:lnTo>
                <a:lnTo>
                  <a:pt x="93267" y="57747"/>
                </a:lnTo>
                <a:lnTo>
                  <a:pt x="96237" y="58156"/>
                </a:lnTo>
                <a:lnTo>
                  <a:pt x="98613" y="57747"/>
                </a:lnTo>
                <a:lnTo>
                  <a:pt x="99801" y="56109"/>
                </a:lnTo>
                <a:lnTo>
                  <a:pt x="99207" y="55290"/>
                </a:lnTo>
                <a:lnTo>
                  <a:pt x="98613" y="53651"/>
                </a:lnTo>
                <a:lnTo>
                  <a:pt x="93861" y="50375"/>
                </a:lnTo>
                <a:lnTo>
                  <a:pt x="85544" y="47098"/>
                </a:lnTo>
                <a:lnTo>
                  <a:pt x="81386" y="44232"/>
                </a:lnTo>
                <a:lnTo>
                  <a:pt x="77821" y="40546"/>
                </a:lnTo>
                <a:lnTo>
                  <a:pt x="76039" y="35631"/>
                </a:lnTo>
                <a:lnTo>
                  <a:pt x="74851" y="30307"/>
                </a:lnTo>
                <a:lnTo>
                  <a:pt x="73663" y="28259"/>
                </a:lnTo>
                <a:lnTo>
                  <a:pt x="71287" y="25802"/>
                </a:lnTo>
                <a:lnTo>
                  <a:pt x="67722" y="23344"/>
                </a:lnTo>
                <a:lnTo>
                  <a:pt x="65346" y="21706"/>
                </a:lnTo>
                <a:lnTo>
                  <a:pt x="65346" y="19658"/>
                </a:lnTo>
                <a:lnTo>
                  <a:pt x="67128" y="16382"/>
                </a:lnTo>
                <a:lnTo>
                  <a:pt x="68316" y="15153"/>
                </a:lnTo>
                <a:lnTo>
                  <a:pt x="70099" y="12696"/>
                </a:lnTo>
                <a:lnTo>
                  <a:pt x="71287" y="9829"/>
                </a:lnTo>
                <a:lnTo>
                  <a:pt x="70099" y="6143"/>
                </a:lnTo>
                <a:lnTo>
                  <a:pt x="68910" y="3686"/>
                </a:lnTo>
                <a:lnTo>
                  <a:pt x="67128" y="1638"/>
                </a:lnTo>
                <a:lnTo>
                  <a:pt x="62970" y="409"/>
                </a:lnTo>
                <a:lnTo>
                  <a:pt x="57623" y="0"/>
                </a:lnTo>
                <a:lnTo>
                  <a:pt x="54059" y="1228"/>
                </a:lnTo>
                <a:lnTo>
                  <a:pt x="51683" y="2457"/>
                </a:lnTo>
                <a:lnTo>
                  <a:pt x="50495" y="5324"/>
                </a:lnTo>
                <a:lnTo>
                  <a:pt x="49306" y="7372"/>
                </a:lnTo>
                <a:lnTo>
                  <a:pt x="50495" y="9419"/>
                </a:lnTo>
                <a:lnTo>
                  <a:pt x="51683" y="12286"/>
                </a:lnTo>
                <a:lnTo>
                  <a:pt x="52277" y="14334"/>
                </a:lnTo>
                <a:lnTo>
                  <a:pt x="53465" y="16382"/>
                </a:lnTo>
                <a:lnTo>
                  <a:pt x="52277" y="19249"/>
                </a:lnTo>
                <a:lnTo>
                  <a:pt x="50495" y="21296"/>
                </a:lnTo>
                <a:lnTo>
                  <a:pt x="46336" y="23344"/>
                </a:lnTo>
                <a:lnTo>
                  <a:pt x="42178" y="24573"/>
                </a:lnTo>
                <a:lnTo>
                  <a:pt x="39207" y="26211"/>
                </a:lnTo>
                <a:lnTo>
                  <a:pt x="36237" y="28259"/>
                </a:lnTo>
                <a:lnTo>
                  <a:pt x="33267" y="31126"/>
                </a:lnTo>
                <a:lnTo>
                  <a:pt x="30297" y="35631"/>
                </a:lnTo>
                <a:lnTo>
                  <a:pt x="27920" y="40546"/>
                </a:lnTo>
                <a:lnTo>
                  <a:pt x="25544" y="45051"/>
                </a:lnTo>
                <a:lnTo>
                  <a:pt x="24950" y="49965"/>
                </a:lnTo>
                <a:lnTo>
                  <a:pt x="23762" y="56109"/>
                </a:lnTo>
                <a:lnTo>
                  <a:pt x="23762" y="59795"/>
                </a:lnTo>
                <a:lnTo>
                  <a:pt x="23762" y="63071"/>
                </a:lnTo>
                <a:lnTo>
                  <a:pt x="24950" y="65119"/>
                </a:lnTo>
                <a:lnTo>
                  <a:pt x="26138" y="65938"/>
                </a:lnTo>
                <a:lnTo>
                  <a:pt x="29108" y="66348"/>
                </a:lnTo>
                <a:lnTo>
                  <a:pt x="30891" y="65938"/>
                </a:lnTo>
                <a:lnTo>
                  <a:pt x="31485" y="65119"/>
                </a:lnTo>
                <a:lnTo>
                  <a:pt x="31485" y="61023"/>
                </a:lnTo>
                <a:lnTo>
                  <a:pt x="31485" y="54470"/>
                </a:lnTo>
                <a:lnTo>
                  <a:pt x="32079" y="50375"/>
                </a:lnTo>
                <a:lnTo>
                  <a:pt x="33267" y="47918"/>
                </a:lnTo>
                <a:lnTo>
                  <a:pt x="35049" y="45460"/>
                </a:lnTo>
                <a:lnTo>
                  <a:pt x="38019" y="45051"/>
                </a:lnTo>
                <a:lnTo>
                  <a:pt x="41584" y="45460"/>
                </a:lnTo>
                <a:lnTo>
                  <a:pt x="42178" y="47098"/>
                </a:lnTo>
                <a:lnTo>
                  <a:pt x="41584" y="51604"/>
                </a:lnTo>
                <a:lnTo>
                  <a:pt x="40396" y="57747"/>
                </a:lnTo>
                <a:lnTo>
                  <a:pt x="39207" y="63481"/>
                </a:lnTo>
                <a:lnTo>
                  <a:pt x="36831" y="68395"/>
                </a:lnTo>
                <a:lnTo>
                  <a:pt x="34455" y="75358"/>
                </a:lnTo>
                <a:lnTo>
                  <a:pt x="31485" y="81092"/>
                </a:lnTo>
                <a:lnTo>
                  <a:pt x="24950" y="88054"/>
                </a:lnTo>
                <a:lnTo>
                  <a:pt x="19603" y="92969"/>
                </a:lnTo>
                <a:lnTo>
                  <a:pt x="10693" y="99931"/>
                </a:lnTo>
                <a:lnTo>
                  <a:pt x="4752" y="105255"/>
                </a:lnTo>
                <a:lnTo>
                  <a:pt x="0" y="109761"/>
                </a:lnTo>
                <a:lnTo>
                  <a:pt x="0" y="111808"/>
                </a:lnTo>
                <a:lnTo>
                  <a:pt x="4752" y="115494"/>
                </a:lnTo>
                <a:lnTo>
                  <a:pt x="11287" y="119590"/>
                </a:lnTo>
                <a:lnTo>
                  <a:pt x="17821" y="119590"/>
                </a:lnTo>
                <a:lnTo>
                  <a:pt x="19603" y="118361"/>
                </a:lnTo>
                <a:lnTo>
                  <a:pt x="16633" y="115904"/>
                </a:lnTo>
                <a:lnTo>
                  <a:pt x="13663" y="113447"/>
                </a:lnTo>
                <a:lnTo>
                  <a:pt x="13663" y="111399"/>
                </a:lnTo>
                <a:lnTo>
                  <a:pt x="17821" y="106894"/>
                </a:lnTo>
                <a:lnTo>
                  <a:pt x="25544" y="101569"/>
                </a:lnTo>
                <a:lnTo>
                  <a:pt x="36831" y="91740"/>
                </a:lnTo>
                <a:lnTo>
                  <a:pt x="46336" y="83549"/>
                </a:lnTo>
                <a:lnTo>
                  <a:pt x="50495" y="81092"/>
                </a:lnTo>
                <a:lnTo>
                  <a:pt x="52277" y="79044"/>
                </a:lnTo>
                <a:lnTo>
                  <a:pt x="57029" y="78225"/>
                </a:lnTo>
                <a:lnTo>
                  <a:pt x="60594" y="79863"/>
                </a:lnTo>
                <a:lnTo>
                  <a:pt x="65346" y="81911"/>
                </a:lnTo>
                <a:lnTo>
                  <a:pt x="74257" y="90102"/>
                </a:lnTo>
                <a:lnTo>
                  <a:pt x="84950" y="99931"/>
                </a:lnTo>
                <a:lnTo>
                  <a:pt x="94455" y="109761"/>
                </a:lnTo>
                <a:lnTo>
                  <a:pt x="100396" y="115494"/>
                </a:lnTo>
                <a:lnTo>
                  <a:pt x="102772" y="116313"/>
                </a:lnTo>
                <a:lnTo>
                  <a:pt x="106930" y="116313"/>
                </a:lnTo>
                <a:lnTo>
                  <a:pt x="110495" y="114266"/>
                </a:lnTo>
                <a:lnTo>
                  <a:pt x="114653" y="112218"/>
                </a:lnTo>
                <a:lnTo>
                  <a:pt x="118811" y="110170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7" name="Google Shape;1217;p39"/>
          <p:cNvGrpSpPr/>
          <p:nvPr/>
        </p:nvGrpSpPr>
        <p:grpSpPr>
          <a:xfrm>
            <a:off x="3462338" y="4087813"/>
            <a:ext cx="368300" cy="493713"/>
            <a:chOff x="2454" y="2575"/>
            <a:chExt cx="261" cy="311"/>
          </a:xfrm>
        </p:grpSpPr>
        <p:grpSp>
          <p:nvGrpSpPr>
            <p:cNvPr id="1218" name="Google Shape;1218;p39"/>
            <p:cNvGrpSpPr/>
            <p:nvPr/>
          </p:nvGrpSpPr>
          <p:grpSpPr>
            <a:xfrm>
              <a:off x="2454" y="2575"/>
              <a:ext cx="261" cy="311"/>
              <a:chOff x="2454" y="2575"/>
              <a:chExt cx="261" cy="311"/>
            </a:xfrm>
          </p:grpSpPr>
          <p:sp>
            <p:nvSpPr>
              <p:cNvPr id="1219" name="Google Shape;1219;p39"/>
              <p:cNvSpPr/>
              <p:nvPr/>
            </p:nvSpPr>
            <p:spPr>
              <a:xfrm>
                <a:off x="2454" y="2626"/>
                <a:ext cx="261" cy="260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0" name="Google Shape;1220;p39"/>
              <p:cNvSpPr/>
              <p:nvPr/>
            </p:nvSpPr>
            <p:spPr>
              <a:xfrm>
                <a:off x="2518" y="2575"/>
                <a:ext cx="197" cy="46"/>
              </a:xfrm>
              <a:prstGeom prst="cube">
                <a:avLst>
                  <a:gd name="adj" fmla="val 24995"/>
                </a:avLst>
              </a:prstGeom>
              <a:solidFill>
                <a:schemeClr val="lt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21" name="Google Shape;1221;p39"/>
            <p:cNvSpPr/>
            <p:nvPr/>
          </p:nvSpPr>
          <p:spPr>
            <a:xfrm>
              <a:off x="2537" y="2601"/>
              <a:ext cx="26" cy="9"/>
            </a:xfrm>
            <a:prstGeom prst="ellipse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22" name="Google Shape;1222;p39"/>
            <p:cNvSpPr/>
            <p:nvPr/>
          </p:nvSpPr>
          <p:spPr>
            <a:xfrm>
              <a:off x="2487" y="2749"/>
              <a:ext cx="137" cy="54"/>
            </a:xfrm>
            <a:prstGeom prst="octagon">
              <a:avLst>
                <a:gd name="adj" fmla="val 29282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223" name="Google Shape;1223;p39"/>
          <p:cNvGrpSpPr/>
          <p:nvPr/>
        </p:nvGrpSpPr>
        <p:grpSpPr>
          <a:xfrm>
            <a:off x="1954213" y="2501900"/>
            <a:ext cx="1376363" cy="492125"/>
            <a:chOff x="1385" y="1576"/>
            <a:chExt cx="975" cy="310"/>
          </a:xfrm>
        </p:grpSpPr>
        <p:grpSp>
          <p:nvGrpSpPr>
            <p:cNvPr id="1224" name="Google Shape;1224;p39"/>
            <p:cNvGrpSpPr/>
            <p:nvPr/>
          </p:nvGrpSpPr>
          <p:grpSpPr>
            <a:xfrm>
              <a:off x="1385" y="1576"/>
              <a:ext cx="206" cy="310"/>
              <a:chOff x="1385" y="1576"/>
              <a:chExt cx="206" cy="310"/>
            </a:xfrm>
          </p:grpSpPr>
          <p:sp>
            <p:nvSpPr>
              <p:cNvPr id="1225" name="Google Shape;1225;p39"/>
              <p:cNvSpPr/>
              <p:nvPr/>
            </p:nvSpPr>
            <p:spPr>
              <a:xfrm>
                <a:off x="1385" y="1626"/>
                <a:ext cx="206" cy="260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6" name="Google Shape;1226;p39"/>
              <p:cNvSpPr/>
              <p:nvPr/>
            </p:nvSpPr>
            <p:spPr>
              <a:xfrm>
                <a:off x="1433" y="1576"/>
                <a:ext cx="158" cy="46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7" name="Google Shape;1227;p39"/>
              <p:cNvSpPr/>
              <p:nvPr/>
            </p:nvSpPr>
            <p:spPr>
              <a:xfrm>
                <a:off x="1424" y="1647"/>
                <a:ext cx="108" cy="15"/>
              </a:xfrm>
              <a:prstGeom prst="parallelogram">
                <a:avLst>
                  <a:gd name="adj" fmla="val 179967"/>
                </a:avLst>
              </a:prstGeom>
              <a:solidFill>
                <a:srgbClr val="DC0081"/>
              </a:solidFill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28" name="Google Shape;1228;p39"/>
            <p:cNvGrpSpPr/>
            <p:nvPr/>
          </p:nvGrpSpPr>
          <p:grpSpPr>
            <a:xfrm>
              <a:off x="1903" y="1617"/>
              <a:ext cx="203" cy="257"/>
              <a:chOff x="1903" y="1617"/>
              <a:chExt cx="203" cy="257"/>
            </a:xfrm>
          </p:grpSpPr>
          <p:sp>
            <p:nvSpPr>
              <p:cNvPr id="1229" name="Google Shape;1229;p39"/>
              <p:cNvSpPr/>
              <p:nvPr/>
            </p:nvSpPr>
            <p:spPr>
              <a:xfrm>
                <a:off x="2032" y="1734"/>
                <a:ext cx="62" cy="140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85161" y="0"/>
                    </a:moveTo>
                    <a:lnTo>
                      <a:pt x="118064" y="0"/>
                    </a:lnTo>
                    <a:lnTo>
                      <a:pt x="32903" y="119142"/>
                    </a:lnTo>
                    <a:lnTo>
                      <a:pt x="0" y="119142"/>
                    </a:lnTo>
                    <a:lnTo>
                      <a:pt x="85161" y="0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0" name="Google Shape;1230;p39"/>
              <p:cNvSpPr/>
              <p:nvPr/>
            </p:nvSpPr>
            <p:spPr>
              <a:xfrm>
                <a:off x="2029" y="1734"/>
                <a:ext cx="77" cy="12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1" name="Google Shape;1231;p39"/>
              <p:cNvSpPr/>
              <p:nvPr/>
            </p:nvSpPr>
            <p:spPr>
              <a:xfrm>
                <a:off x="2035" y="1792"/>
                <a:ext cx="58" cy="12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2" name="Google Shape;1232;p39"/>
              <p:cNvSpPr/>
              <p:nvPr/>
            </p:nvSpPr>
            <p:spPr>
              <a:xfrm>
                <a:off x="1904" y="1792"/>
                <a:ext cx="74" cy="7"/>
              </a:xfrm>
              <a:prstGeom prst="rect">
                <a:avLst/>
              </a:pr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3" name="Google Shape;1233;p39"/>
              <p:cNvSpPr/>
              <p:nvPr/>
            </p:nvSpPr>
            <p:spPr>
              <a:xfrm>
                <a:off x="1964" y="1617"/>
                <a:ext cx="22" cy="25"/>
              </a:xfrm>
              <a:prstGeom prst="ellipse">
                <a:avLst/>
              </a:prstGeom>
              <a:solidFill>
                <a:srgbClr val="F39FD1"/>
              </a:solidFill>
              <a:ln w="25400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4" name="Google Shape;1234;p39"/>
              <p:cNvSpPr/>
              <p:nvPr/>
            </p:nvSpPr>
            <p:spPr>
              <a:xfrm>
                <a:off x="1903" y="1661"/>
                <a:ext cx="139" cy="213"/>
              </a:xfrm>
              <a:custGeom>
                <a:avLst/>
                <a:gdLst/>
                <a:ahLst/>
                <a:cxnLst/>
                <a:rect l="l" t="t" r="r" b="b"/>
                <a:pathLst>
                  <a:path w="120000" h="120000" extrusionOk="0">
                    <a:moveTo>
                      <a:pt x="32805" y="9014"/>
                    </a:moveTo>
                    <a:lnTo>
                      <a:pt x="863" y="55211"/>
                    </a:lnTo>
                    <a:lnTo>
                      <a:pt x="863" y="55774"/>
                    </a:lnTo>
                    <a:lnTo>
                      <a:pt x="863" y="56901"/>
                    </a:lnTo>
                    <a:lnTo>
                      <a:pt x="0" y="57464"/>
                    </a:lnTo>
                    <a:lnTo>
                      <a:pt x="0" y="58591"/>
                    </a:lnTo>
                    <a:lnTo>
                      <a:pt x="0" y="59718"/>
                    </a:lnTo>
                    <a:lnTo>
                      <a:pt x="0" y="60845"/>
                    </a:lnTo>
                    <a:lnTo>
                      <a:pt x="863" y="61408"/>
                    </a:lnTo>
                    <a:lnTo>
                      <a:pt x="863" y="62535"/>
                    </a:lnTo>
                    <a:lnTo>
                      <a:pt x="1726" y="63661"/>
                    </a:lnTo>
                    <a:lnTo>
                      <a:pt x="2589" y="64225"/>
                    </a:lnTo>
                    <a:lnTo>
                      <a:pt x="3453" y="65352"/>
                    </a:lnTo>
                    <a:lnTo>
                      <a:pt x="5179" y="65915"/>
                    </a:lnTo>
                    <a:lnTo>
                      <a:pt x="6043" y="66478"/>
                    </a:lnTo>
                    <a:lnTo>
                      <a:pt x="7769" y="67042"/>
                    </a:lnTo>
                    <a:lnTo>
                      <a:pt x="8633" y="67042"/>
                    </a:lnTo>
                    <a:lnTo>
                      <a:pt x="9496" y="67042"/>
                    </a:lnTo>
                    <a:lnTo>
                      <a:pt x="11223" y="67042"/>
                    </a:lnTo>
                    <a:lnTo>
                      <a:pt x="12949" y="67042"/>
                    </a:lnTo>
                    <a:lnTo>
                      <a:pt x="77697" y="67042"/>
                    </a:lnTo>
                    <a:lnTo>
                      <a:pt x="77697" y="119436"/>
                    </a:lnTo>
                    <a:lnTo>
                      <a:pt x="98417" y="119436"/>
                    </a:lnTo>
                    <a:lnTo>
                      <a:pt x="98417" y="57464"/>
                    </a:lnTo>
                    <a:lnTo>
                      <a:pt x="98417" y="56901"/>
                    </a:lnTo>
                    <a:lnTo>
                      <a:pt x="97553" y="55774"/>
                    </a:lnTo>
                    <a:lnTo>
                      <a:pt x="97553" y="55211"/>
                    </a:lnTo>
                    <a:lnTo>
                      <a:pt x="96690" y="55211"/>
                    </a:lnTo>
                    <a:lnTo>
                      <a:pt x="96690" y="54647"/>
                    </a:lnTo>
                    <a:lnTo>
                      <a:pt x="94964" y="54084"/>
                    </a:lnTo>
                    <a:lnTo>
                      <a:pt x="94964" y="53521"/>
                    </a:lnTo>
                    <a:lnTo>
                      <a:pt x="93237" y="52957"/>
                    </a:lnTo>
                    <a:lnTo>
                      <a:pt x="92374" y="52957"/>
                    </a:lnTo>
                    <a:lnTo>
                      <a:pt x="91510" y="52394"/>
                    </a:lnTo>
                    <a:lnTo>
                      <a:pt x="90647" y="52394"/>
                    </a:lnTo>
                    <a:lnTo>
                      <a:pt x="88920" y="52394"/>
                    </a:lnTo>
                    <a:lnTo>
                      <a:pt x="88057" y="52394"/>
                    </a:lnTo>
                    <a:lnTo>
                      <a:pt x="86330" y="52394"/>
                    </a:lnTo>
                    <a:lnTo>
                      <a:pt x="85467" y="52394"/>
                    </a:lnTo>
                    <a:lnTo>
                      <a:pt x="84604" y="52394"/>
                    </a:lnTo>
                    <a:lnTo>
                      <a:pt x="46618" y="50704"/>
                    </a:lnTo>
                    <a:lnTo>
                      <a:pt x="57841" y="30422"/>
                    </a:lnTo>
                    <a:lnTo>
                      <a:pt x="64748" y="37746"/>
                    </a:lnTo>
                    <a:lnTo>
                      <a:pt x="110503" y="37746"/>
                    </a:lnTo>
                    <a:lnTo>
                      <a:pt x="111366" y="37183"/>
                    </a:lnTo>
                    <a:lnTo>
                      <a:pt x="113093" y="37183"/>
                    </a:lnTo>
                    <a:lnTo>
                      <a:pt x="113956" y="37183"/>
                    </a:lnTo>
                    <a:lnTo>
                      <a:pt x="113956" y="37183"/>
                    </a:lnTo>
                    <a:lnTo>
                      <a:pt x="115683" y="36056"/>
                    </a:lnTo>
                    <a:lnTo>
                      <a:pt x="116546" y="36056"/>
                    </a:lnTo>
                    <a:lnTo>
                      <a:pt x="117410" y="35492"/>
                    </a:lnTo>
                    <a:lnTo>
                      <a:pt x="118273" y="34929"/>
                    </a:lnTo>
                    <a:lnTo>
                      <a:pt x="118273" y="34366"/>
                    </a:lnTo>
                    <a:lnTo>
                      <a:pt x="118273" y="33239"/>
                    </a:lnTo>
                    <a:lnTo>
                      <a:pt x="119136" y="32676"/>
                    </a:lnTo>
                    <a:lnTo>
                      <a:pt x="119136" y="31549"/>
                    </a:lnTo>
                    <a:lnTo>
                      <a:pt x="119136" y="30422"/>
                    </a:lnTo>
                    <a:lnTo>
                      <a:pt x="118273" y="29859"/>
                    </a:lnTo>
                    <a:lnTo>
                      <a:pt x="118273" y="29295"/>
                    </a:lnTo>
                    <a:lnTo>
                      <a:pt x="117410" y="28732"/>
                    </a:lnTo>
                    <a:lnTo>
                      <a:pt x="116546" y="27605"/>
                    </a:lnTo>
                    <a:lnTo>
                      <a:pt x="115683" y="27605"/>
                    </a:lnTo>
                    <a:lnTo>
                      <a:pt x="114820" y="27042"/>
                    </a:lnTo>
                    <a:lnTo>
                      <a:pt x="113956" y="26478"/>
                    </a:lnTo>
                    <a:lnTo>
                      <a:pt x="113093" y="25915"/>
                    </a:lnTo>
                    <a:lnTo>
                      <a:pt x="111366" y="25915"/>
                    </a:lnTo>
                    <a:lnTo>
                      <a:pt x="110503" y="25915"/>
                    </a:lnTo>
                    <a:lnTo>
                      <a:pt x="75107" y="25915"/>
                    </a:lnTo>
                    <a:lnTo>
                      <a:pt x="68201" y="17464"/>
                    </a:lnTo>
                    <a:lnTo>
                      <a:pt x="69064" y="16901"/>
                    </a:lnTo>
                    <a:lnTo>
                      <a:pt x="69928" y="15774"/>
                    </a:lnTo>
                    <a:lnTo>
                      <a:pt x="69928" y="14647"/>
                    </a:lnTo>
                    <a:lnTo>
                      <a:pt x="69928" y="13521"/>
                    </a:lnTo>
                    <a:lnTo>
                      <a:pt x="69928" y="12394"/>
                    </a:lnTo>
                    <a:lnTo>
                      <a:pt x="69928" y="11267"/>
                    </a:lnTo>
                    <a:lnTo>
                      <a:pt x="69928" y="10140"/>
                    </a:lnTo>
                    <a:lnTo>
                      <a:pt x="69928" y="9014"/>
                    </a:lnTo>
                    <a:lnTo>
                      <a:pt x="69064" y="7887"/>
                    </a:lnTo>
                    <a:lnTo>
                      <a:pt x="68201" y="7323"/>
                    </a:lnTo>
                    <a:lnTo>
                      <a:pt x="68201" y="6197"/>
                    </a:lnTo>
                    <a:lnTo>
                      <a:pt x="67338" y="5070"/>
                    </a:lnTo>
                    <a:lnTo>
                      <a:pt x="65611" y="4507"/>
                    </a:lnTo>
                    <a:lnTo>
                      <a:pt x="64748" y="3380"/>
                    </a:lnTo>
                    <a:lnTo>
                      <a:pt x="63021" y="2816"/>
                    </a:lnTo>
                    <a:lnTo>
                      <a:pt x="62158" y="2253"/>
                    </a:lnTo>
                    <a:lnTo>
                      <a:pt x="60431" y="1690"/>
                    </a:lnTo>
                    <a:lnTo>
                      <a:pt x="58705" y="1126"/>
                    </a:lnTo>
                    <a:lnTo>
                      <a:pt x="57841" y="563"/>
                    </a:lnTo>
                    <a:lnTo>
                      <a:pt x="55251" y="563"/>
                    </a:lnTo>
                    <a:lnTo>
                      <a:pt x="53525" y="0"/>
                    </a:lnTo>
                    <a:lnTo>
                      <a:pt x="51798" y="0"/>
                    </a:lnTo>
                    <a:lnTo>
                      <a:pt x="50071" y="0"/>
                    </a:lnTo>
                    <a:lnTo>
                      <a:pt x="48345" y="0"/>
                    </a:lnTo>
                    <a:lnTo>
                      <a:pt x="46618" y="563"/>
                    </a:lnTo>
                    <a:lnTo>
                      <a:pt x="44892" y="563"/>
                    </a:lnTo>
                    <a:lnTo>
                      <a:pt x="42302" y="1126"/>
                    </a:lnTo>
                    <a:lnTo>
                      <a:pt x="40575" y="1690"/>
                    </a:lnTo>
                    <a:lnTo>
                      <a:pt x="38848" y="2253"/>
                    </a:lnTo>
                    <a:lnTo>
                      <a:pt x="37985" y="3380"/>
                    </a:lnTo>
                    <a:lnTo>
                      <a:pt x="36258" y="4507"/>
                    </a:lnTo>
                    <a:lnTo>
                      <a:pt x="35395" y="5070"/>
                    </a:lnTo>
                    <a:lnTo>
                      <a:pt x="33669" y="6760"/>
                    </a:lnTo>
                    <a:lnTo>
                      <a:pt x="32805" y="7887"/>
                    </a:lnTo>
                    <a:lnTo>
                      <a:pt x="32805" y="9014"/>
                    </a:lnTo>
                  </a:path>
                </a:pathLst>
              </a:custGeom>
              <a:solidFill>
                <a:srgbClr val="F39FD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35" name="Google Shape;1235;p39"/>
            <p:cNvSpPr/>
            <p:nvPr/>
          </p:nvSpPr>
          <p:spPr>
            <a:xfrm>
              <a:off x="2160" y="1586"/>
              <a:ext cx="200" cy="29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8800" y="110515"/>
                  </a:moveTo>
                  <a:lnTo>
                    <a:pt x="119400" y="108453"/>
                  </a:lnTo>
                  <a:lnTo>
                    <a:pt x="114600" y="108865"/>
                  </a:lnTo>
                  <a:lnTo>
                    <a:pt x="110400" y="108453"/>
                  </a:lnTo>
                  <a:lnTo>
                    <a:pt x="104400" y="105154"/>
                  </a:lnTo>
                  <a:lnTo>
                    <a:pt x="94800" y="94432"/>
                  </a:lnTo>
                  <a:lnTo>
                    <a:pt x="80400" y="78350"/>
                  </a:lnTo>
                  <a:lnTo>
                    <a:pt x="72600" y="69690"/>
                  </a:lnTo>
                  <a:lnTo>
                    <a:pt x="67800" y="62268"/>
                  </a:lnTo>
                  <a:lnTo>
                    <a:pt x="66600" y="58144"/>
                  </a:lnTo>
                  <a:lnTo>
                    <a:pt x="66600" y="53608"/>
                  </a:lnTo>
                  <a:lnTo>
                    <a:pt x="68400" y="50721"/>
                  </a:lnTo>
                  <a:lnTo>
                    <a:pt x="71400" y="49072"/>
                  </a:lnTo>
                  <a:lnTo>
                    <a:pt x="73800" y="49072"/>
                  </a:lnTo>
                  <a:lnTo>
                    <a:pt x="76800" y="49896"/>
                  </a:lnTo>
                  <a:lnTo>
                    <a:pt x="81600" y="53195"/>
                  </a:lnTo>
                  <a:lnTo>
                    <a:pt x="88800" y="56082"/>
                  </a:lnTo>
                  <a:lnTo>
                    <a:pt x="93000" y="57731"/>
                  </a:lnTo>
                  <a:lnTo>
                    <a:pt x="96000" y="58144"/>
                  </a:lnTo>
                  <a:lnTo>
                    <a:pt x="98400" y="57731"/>
                  </a:lnTo>
                  <a:lnTo>
                    <a:pt x="99600" y="56082"/>
                  </a:lnTo>
                  <a:lnTo>
                    <a:pt x="99000" y="55257"/>
                  </a:lnTo>
                  <a:lnTo>
                    <a:pt x="98400" y="53608"/>
                  </a:lnTo>
                  <a:lnTo>
                    <a:pt x="93600" y="50721"/>
                  </a:lnTo>
                  <a:lnTo>
                    <a:pt x="85800" y="47010"/>
                  </a:lnTo>
                  <a:lnTo>
                    <a:pt x="81000" y="44536"/>
                  </a:lnTo>
                  <a:lnTo>
                    <a:pt x="78000" y="40824"/>
                  </a:lnTo>
                  <a:lnTo>
                    <a:pt x="75600" y="35463"/>
                  </a:lnTo>
                  <a:lnTo>
                    <a:pt x="75000" y="30515"/>
                  </a:lnTo>
                  <a:lnTo>
                    <a:pt x="73800" y="28453"/>
                  </a:lnTo>
                  <a:lnTo>
                    <a:pt x="71400" y="25979"/>
                  </a:lnTo>
                  <a:lnTo>
                    <a:pt x="67800" y="23092"/>
                  </a:lnTo>
                  <a:lnTo>
                    <a:pt x="65400" y="21855"/>
                  </a:lnTo>
                  <a:lnTo>
                    <a:pt x="65400" y="19793"/>
                  </a:lnTo>
                  <a:lnTo>
                    <a:pt x="66600" y="16494"/>
                  </a:lnTo>
                  <a:lnTo>
                    <a:pt x="68400" y="14845"/>
                  </a:lnTo>
                  <a:lnTo>
                    <a:pt x="69600" y="12783"/>
                  </a:lnTo>
                  <a:lnTo>
                    <a:pt x="71400" y="9896"/>
                  </a:lnTo>
                  <a:lnTo>
                    <a:pt x="69600" y="6185"/>
                  </a:lnTo>
                  <a:lnTo>
                    <a:pt x="69000" y="3711"/>
                  </a:lnTo>
                  <a:lnTo>
                    <a:pt x="66600" y="1649"/>
                  </a:lnTo>
                  <a:lnTo>
                    <a:pt x="63000" y="412"/>
                  </a:lnTo>
                  <a:lnTo>
                    <a:pt x="57600" y="0"/>
                  </a:lnTo>
                  <a:lnTo>
                    <a:pt x="54000" y="1237"/>
                  </a:lnTo>
                  <a:lnTo>
                    <a:pt x="51600" y="2474"/>
                  </a:lnTo>
                  <a:lnTo>
                    <a:pt x="50400" y="5360"/>
                  </a:lnTo>
                  <a:lnTo>
                    <a:pt x="49800" y="7422"/>
                  </a:lnTo>
                  <a:lnTo>
                    <a:pt x="50400" y="9484"/>
                  </a:lnTo>
                  <a:lnTo>
                    <a:pt x="51600" y="12371"/>
                  </a:lnTo>
                  <a:lnTo>
                    <a:pt x="52800" y="14432"/>
                  </a:lnTo>
                  <a:lnTo>
                    <a:pt x="53400" y="16494"/>
                  </a:lnTo>
                  <a:lnTo>
                    <a:pt x="52800" y="18969"/>
                  </a:lnTo>
                  <a:lnTo>
                    <a:pt x="50400" y="21030"/>
                  </a:lnTo>
                  <a:lnTo>
                    <a:pt x="46800" y="23092"/>
                  </a:lnTo>
                  <a:lnTo>
                    <a:pt x="42000" y="24742"/>
                  </a:lnTo>
                  <a:lnTo>
                    <a:pt x="39000" y="26391"/>
                  </a:lnTo>
                  <a:lnTo>
                    <a:pt x="36000" y="28453"/>
                  </a:lnTo>
                  <a:lnTo>
                    <a:pt x="33000" y="30927"/>
                  </a:lnTo>
                  <a:lnTo>
                    <a:pt x="30000" y="35463"/>
                  </a:lnTo>
                  <a:lnTo>
                    <a:pt x="27600" y="40824"/>
                  </a:lnTo>
                  <a:lnTo>
                    <a:pt x="25800" y="44948"/>
                  </a:lnTo>
                  <a:lnTo>
                    <a:pt x="24600" y="49896"/>
                  </a:lnTo>
                  <a:lnTo>
                    <a:pt x="24000" y="56082"/>
                  </a:lnTo>
                  <a:lnTo>
                    <a:pt x="24000" y="59793"/>
                  </a:lnTo>
                  <a:lnTo>
                    <a:pt x="24000" y="63092"/>
                  </a:lnTo>
                  <a:lnTo>
                    <a:pt x="24600" y="65154"/>
                  </a:lnTo>
                  <a:lnTo>
                    <a:pt x="26400" y="65979"/>
                  </a:lnTo>
                  <a:lnTo>
                    <a:pt x="29400" y="66391"/>
                  </a:lnTo>
                  <a:lnTo>
                    <a:pt x="30600" y="65979"/>
                  </a:lnTo>
                  <a:lnTo>
                    <a:pt x="31800" y="65154"/>
                  </a:lnTo>
                  <a:lnTo>
                    <a:pt x="31800" y="61030"/>
                  </a:lnTo>
                  <a:lnTo>
                    <a:pt x="31800" y="54845"/>
                  </a:lnTo>
                  <a:lnTo>
                    <a:pt x="32400" y="50721"/>
                  </a:lnTo>
                  <a:lnTo>
                    <a:pt x="33000" y="47835"/>
                  </a:lnTo>
                  <a:lnTo>
                    <a:pt x="35400" y="45360"/>
                  </a:lnTo>
                  <a:lnTo>
                    <a:pt x="38400" y="44948"/>
                  </a:lnTo>
                  <a:lnTo>
                    <a:pt x="41400" y="45360"/>
                  </a:lnTo>
                  <a:lnTo>
                    <a:pt x="42000" y="47010"/>
                  </a:lnTo>
                  <a:lnTo>
                    <a:pt x="41400" y="51546"/>
                  </a:lnTo>
                  <a:lnTo>
                    <a:pt x="40800" y="57731"/>
                  </a:lnTo>
                  <a:lnTo>
                    <a:pt x="39000" y="63505"/>
                  </a:lnTo>
                  <a:lnTo>
                    <a:pt x="36600" y="68453"/>
                  </a:lnTo>
                  <a:lnTo>
                    <a:pt x="34800" y="75463"/>
                  </a:lnTo>
                  <a:lnTo>
                    <a:pt x="31800" y="80824"/>
                  </a:lnTo>
                  <a:lnTo>
                    <a:pt x="24600" y="88247"/>
                  </a:lnTo>
                  <a:lnTo>
                    <a:pt x="19800" y="92783"/>
                  </a:lnTo>
                  <a:lnTo>
                    <a:pt x="10800" y="100206"/>
                  </a:lnTo>
                  <a:lnTo>
                    <a:pt x="4800" y="105154"/>
                  </a:lnTo>
                  <a:lnTo>
                    <a:pt x="0" y="109690"/>
                  </a:lnTo>
                  <a:lnTo>
                    <a:pt x="0" y="111752"/>
                  </a:lnTo>
                  <a:lnTo>
                    <a:pt x="4800" y="115463"/>
                  </a:lnTo>
                  <a:lnTo>
                    <a:pt x="11400" y="119587"/>
                  </a:lnTo>
                  <a:lnTo>
                    <a:pt x="18000" y="119587"/>
                  </a:lnTo>
                  <a:lnTo>
                    <a:pt x="19800" y="118762"/>
                  </a:lnTo>
                  <a:lnTo>
                    <a:pt x="16800" y="115876"/>
                  </a:lnTo>
                  <a:lnTo>
                    <a:pt x="13800" y="113402"/>
                  </a:lnTo>
                  <a:lnTo>
                    <a:pt x="13800" y="111340"/>
                  </a:lnTo>
                  <a:lnTo>
                    <a:pt x="18000" y="106804"/>
                  </a:lnTo>
                  <a:lnTo>
                    <a:pt x="25800" y="101443"/>
                  </a:lnTo>
                  <a:lnTo>
                    <a:pt x="36600" y="91958"/>
                  </a:lnTo>
                  <a:lnTo>
                    <a:pt x="46800" y="83711"/>
                  </a:lnTo>
                  <a:lnTo>
                    <a:pt x="50400" y="80824"/>
                  </a:lnTo>
                  <a:lnTo>
                    <a:pt x="52800" y="78762"/>
                  </a:lnTo>
                  <a:lnTo>
                    <a:pt x="57000" y="78350"/>
                  </a:lnTo>
                  <a:lnTo>
                    <a:pt x="60600" y="80000"/>
                  </a:lnTo>
                  <a:lnTo>
                    <a:pt x="65400" y="82061"/>
                  </a:lnTo>
                  <a:lnTo>
                    <a:pt x="74400" y="90309"/>
                  </a:lnTo>
                  <a:lnTo>
                    <a:pt x="84600" y="100206"/>
                  </a:lnTo>
                  <a:lnTo>
                    <a:pt x="94800" y="109690"/>
                  </a:lnTo>
                  <a:lnTo>
                    <a:pt x="100800" y="115463"/>
                  </a:lnTo>
                  <a:lnTo>
                    <a:pt x="102600" y="116701"/>
                  </a:lnTo>
                  <a:lnTo>
                    <a:pt x="106800" y="116701"/>
                  </a:lnTo>
                  <a:lnTo>
                    <a:pt x="110400" y="114639"/>
                  </a:lnTo>
                  <a:lnTo>
                    <a:pt x="114600" y="112577"/>
                  </a:lnTo>
                  <a:lnTo>
                    <a:pt x="118800" y="110515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236" name="Google Shape;1236;p39"/>
            <p:cNvGrpSpPr/>
            <p:nvPr/>
          </p:nvGrpSpPr>
          <p:grpSpPr>
            <a:xfrm>
              <a:off x="1597" y="1576"/>
              <a:ext cx="259" cy="310"/>
              <a:chOff x="1597" y="1576"/>
              <a:chExt cx="259" cy="310"/>
            </a:xfrm>
          </p:grpSpPr>
          <p:grpSp>
            <p:nvGrpSpPr>
              <p:cNvPr id="1237" name="Google Shape;1237;p39"/>
              <p:cNvGrpSpPr/>
              <p:nvPr/>
            </p:nvGrpSpPr>
            <p:grpSpPr>
              <a:xfrm>
                <a:off x="1597" y="1576"/>
                <a:ext cx="259" cy="310"/>
                <a:chOff x="1597" y="1576"/>
                <a:chExt cx="259" cy="310"/>
              </a:xfrm>
            </p:grpSpPr>
            <p:sp>
              <p:nvSpPr>
                <p:cNvPr id="1238" name="Google Shape;1238;p39"/>
                <p:cNvSpPr/>
                <p:nvPr/>
              </p:nvSpPr>
              <p:spPr>
                <a:xfrm>
                  <a:off x="1597" y="1626"/>
                  <a:ext cx="259" cy="260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9" name="Google Shape;1239;p39"/>
                <p:cNvSpPr/>
                <p:nvPr/>
              </p:nvSpPr>
              <p:spPr>
                <a:xfrm>
                  <a:off x="1660" y="1576"/>
                  <a:ext cx="196" cy="46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lt1"/>
                </a:solidFill>
                <a:ln w="254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240" name="Google Shape;1240;p39"/>
              <p:cNvSpPr/>
              <p:nvPr/>
            </p:nvSpPr>
            <p:spPr>
              <a:xfrm>
                <a:off x="1679" y="1602"/>
                <a:ext cx="27" cy="8"/>
              </a:xfrm>
              <a:prstGeom prst="ellipse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1" name="Google Shape;1241;p39"/>
              <p:cNvSpPr/>
              <p:nvPr/>
            </p:nvSpPr>
            <p:spPr>
              <a:xfrm>
                <a:off x="1628" y="1750"/>
                <a:ext cx="137" cy="55"/>
              </a:xfrm>
              <a:prstGeom prst="octagon">
                <a:avLst>
                  <a:gd name="adj" fmla="val 29282"/>
                </a:avLst>
              </a:prstGeom>
              <a:noFill/>
              <a:ln w="254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242" name="Google Shape;1242;p39"/>
          <p:cNvGrpSpPr/>
          <p:nvPr/>
        </p:nvGrpSpPr>
        <p:grpSpPr>
          <a:xfrm>
            <a:off x="1581150" y="1239838"/>
            <a:ext cx="7115175" cy="1268412"/>
            <a:chOff x="996" y="781"/>
            <a:chExt cx="4482" cy="799"/>
          </a:xfrm>
        </p:grpSpPr>
        <p:sp>
          <p:nvSpPr>
            <p:cNvPr id="1243" name="Google Shape;1243;p39"/>
            <p:cNvSpPr/>
            <p:nvPr/>
          </p:nvSpPr>
          <p:spPr>
            <a:xfrm>
              <a:off x="4026" y="787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1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44" name="Google Shape;1244;p39"/>
            <p:cNvSpPr/>
            <p:nvPr/>
          </p:nvSpPr>
          <p:spPr>
            <a:xfrm>
              <a:off x="4905" y="781"/>
              <a:ext cx="573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2 AM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45" name="Google Shape;1245;p39"/>
            <p:cNvSpPr/>
            <p:nvPr/>
          </p:nvSpPr>
          <p:spPr>
            <a:xfrm>
              <a:off x="996" y="791"/>
              <a:ext cx="562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6 PM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46" name="Google Shape;1246;p39"/>
            <p:cNvCxnSpPr/>
            <p:nvPr/>
          </p:nvCxnSpPr>
          <p:spPr>
            <a:xfrm>
              <a:off x="1181" y="1015"/>
              <a:ext cx="0" cy="159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47" name="Google Shape;1247;p39"/>
            <p:cNvSpPr/>
            <p:nvPr/>
          </p:nvSpPr>
          <p:spPr>
            <a:xfrm>
              <a:off x="1604" y="804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7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48" name="Google Shape;1248;p39"/>
            <p:cNvSpPr/>
            <p:nvPr/>
          </p:nvSpPr>
          <p:spPr>
            <a:xfrm>
              <a:off x="2092" y="798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8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49" name="Google Shape;1249;p39"/>
            <p:cNvSpPr/>
            <p:nvPr/>
          </p:nvSpPr>
          <p:spPr>
            <a:xfrm>
              <a:off x="2604" y="815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9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0" name="Google Shape;1250;p39"/>
            <p:cNvSpPr/>
            <p:nvPr/>
          </p:nvSpPr>
          <p:spPr>
            <a:xfrm>
              <a:off x="3065" y="806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10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1" name="Google Shape;1251;p39"/>
            <p:cNvSpPr/>
            <p:nvPr/>
          </p:nvSpPr>
          <p:spPr>
            <a:xfrm>
              <a:off x="3570" y="804"/>
              <a:ext cx="6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11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2" name="Google Shape;1252;p39"/>
            <p:cNvSpPr/>
            <p:nvPr/>
          </p:nvSpPr>
          <p:spPr>
            <a:xfrm>
              <a:off x="4591" y="797"/>
              <a:ext cx="22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1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53" name="Google Shape;1253;p39"/>
            <p:cNvCxnSpPr/>
            <p:nvPr/>
          </p:nvCxnSpPr>
          <p:spPr>
            <a:xfrm>
              <a:off x="1188" y="1108"/>
              <a:ext cx="4013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254" name="Google Shape;1254;p39"/>
            <p:cNvSpPr/>
            <p:nvPr/>
          </p:nvSpPr>
          <p:spPr>
            <a:xfrm>
              <a:off x="3512" y="1202"/>
              <a:ext cx="541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1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Tim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55" name="Google Shape;1255;p39"/>
            <p:cNvCxnSpPr/>
            <p:nvPr/>
          </p:nvCxnSpPr>
          <p:spPr>
            <a:xfrm flipH="1">
              <a:off x="1675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56" name="Google Shape;1256;p39"/>
            <p:cNvCxnSpPr/>
            <p:nvPr/>
          </p:nvCxnSpPr>
          <p:spPr>
            <a:xfrm flipH="1">
              <a:off x="1928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57" name="Google Shape;1257;p39"/>
            <p:cNvCxnSpPr/>
            <p:nvPr/>
          </p:nvCxnSpPr>
          <p:spPr>
            <a:xfrm flipH="1">
              <a:off x="2180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58" name="Google Shape;1258;p39"/>
            <p:cNvCxnSpPr/>
            <p:nvPr/>
          </p:nvCxnSpPr>
          <p:spPr>
            <a:xfrm>
              <a:off x="1691" y="1253"/>
              <a:ext cx="233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59" name="Google Shape;1259;p39"/>
            <p:cNvCxnSpPr/>
            <p:nvPr/>
          </p:nvCxnSpPr>
          <p:spPr>
            <a:xfrm flipH="1">
              <a:off x="1928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0" name="Google Shape;1260;p39"/>
            <p:cNvCxnSpPr/>
            <p:nvPr/>
          </p:nvCxnSpPr>
          <p:spPr>
            <a:xfrm flipH="1">
              <a:off x="2180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61" name="Google Shape;1261;p39"/>
            <p:cNvSpPr/>
            <p:nvPr/>
          </p:nvSpPr>
          <p:spPr>
            <a:xfrm>
              <a:off x="2159" y="128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62" name="Google Shape;1262;p39"/>
            <p:cNvCxnSpPr/>
            <p:nvPr/>
          </p:nvCxnSpPr>
          <p:spPr>
            <a:xfrm flipH="1">
              <a:off x="2432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3" name="Google Shape;1263;p39"/>
            <p:cNvCxnSpPr/>
            <p:nvPr/>
          </p:nvCxnSpPr>
          <p:spPr>
            <a:xfrm>
              <a:off x="1942" y="1253"/>
              <a:ext cx="235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4" name="Google Shape;1264;p39"/>
            <p:cNvCxnSpPr/>
            <p:nvPr/>
          </p:nvCxnSpPr>
          <p:spPr>
            <a:xfrm flipH="1">
              <a:off x="2180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5" name="Google Shape;1265;p39"/>
            <p:cNvCxnSpPr/>
            <p:nvPr/>
          </p:nvCxnSpPr>
          <p:spPr>
            <a:xfrm flipH="1">
              <a:off x="2432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6" name="Google Shape;1266;p39"/>
            <p:cNvCxnSpPr/>
            <p:nvPr/>
          </p:nvCxnSpPr>
          <p:spPr>
            <a:xfrm>
              <a:off x="2195" y="1253"/>
              <a:ext cx="233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7" name="Google Shape;1267;p39"/>
            <p:cNvCxnSpPr/>
            <p:nvPr/>
          </p:nvCxnSpPr>
          <p:spPr>
            <a:xfrm>
              <a:off x="1694" y="1208"/>
              <a:ext cx="224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8" name="Google Shape;1268;p39"/>
            <p:cNvCxnSpPr/>
            <p:nvPr/>
          </p:nvCxnSpPr>
          <p:spPr>
            <a:xfrm>
              <a:off x="1948" y="1208"/>
              <a:ext cx="224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69" name="Google Shape;1269;p39"/>
            <p:cNvCxnSpPr/>
            <p:nvPr/>
          </p:nvCxnSpPr>
          <p:spPr>
            <a:xfrm>
              <a:off x="1188" y="1208"/>
              <a:ext cx="226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70" name="Google Shape;1270;p39"/>
            <p:cNvSpPr/>
            <p:nvPr/>
          </p:nvSpPr>
          <p:spPr>
            <a:xfrm>
              <a:off x="1160" y="128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71" name="Google Shape;1271;p39"/>
            <p:cNvSpPr/>
            <p:nvPr/>
          </p:nvSpPr>
          <p:spPr>
            <a:xfrm>
              <a:off x="1387" y="128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72" name="Google Shape;1272;p39"/>
            <p:cNvCxnSpPr/>
            <p:nvPr/>
          </p:nvCxnSpPr>
          <p:spPr>
            <a:xfrm>
              <a:off x="1437" y="1253"/>
              <a:ext cx="234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73" name="Google Shape;1273;p39"/>
            <p:cNvSpPr/>
            <p:nvPr/>
          </p:nvSpPr>
          <p:spPr>
            <a:xfrm>
              <a:off x="1907" y="128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74" name="Google Shape;1274;p39"/>
            <p:cNvSpPr/>
            <p:nvPr/>
          </p:nvSpPr>
          <p:spPr>
            <a:xfrm>
              <a:off x="1649" y="1288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75" name="Google Shape;1275;p39"/>
            <p:cNvCxnSpPr/>
            <p:nvPr/>
          </p:nvCxnSpPr>
          <p:spPr>
            <a:xfrm>
              <a:off x="1697" y="1303"/>
              <a:ext cx="220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76" name="Google Shape;1276;p39"/>
            <p:cNvCxnSpPr/>
            <p:nvPr/>
          </p:nvCxnSpPr>
          <p:spPr>
            <a:xfrm>
              <a:off x="1948" y="1347"/>
              <a:ext cx="222" cy="1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77" name="Google Shape;1277;p39"/>
            <p:cNvCxnSpPr/>
            <p:nvPr/>
          </p:nvCxnSpPr>
          <p:spPr>
            <a:xfrm>
              <a:off x="1948" y="1304"/>
              <a:ext cx="222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78" name="Google Shape;1278;p39"/>
            <p:cNvCxnSpPr/>
            <p:nvPr/>
          </p:nvCxnSpPr>
          <p:spPr>
            <a:xfrm>
              <a:off x="2201" y="1303"/>
              <a:ext cx="222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79" name="Google Shape;1279;p39"/>
            <p:cNvCxnSpPr/>
            <p:nvPr/>
          </p:nvCxnSpPr>
          <p:spPr>
            <a:xfrm>
              <a:off x="2200" y="1347"/>
              <a:ext cx="223" cy="1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0" name="Google Shape;1280;p39"/>
            <p:cNvCxnSpPr/>
            <p:nvPr/>
          </p:nvCxnSpPr>
          <p:spPr>
            <a:xfrm>
              <a:off x="2454" y="1303"/>
              <a:ext cx="222" cy="0"/>
            </a:xfrm>
            <a:prstGeom prst="straightConnector1">
              <a:avLst/>
            </a:prstGeom>
            <a:noFill/>
            <a:ln w="25400" cap="flat" cmpd="sng">
              <a:solidFill>
                <a:srgbClr val="F39FD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1" name="Google Shape;1281;p39"/>
            <p:cNvCxnSpPr/>
            <p:nvPr/>
          </p:nvCxnSpPr>
          <p:spPr>
            <a:xfrm>
              <a:off x="2452" y="1347"/>
              <a:ext cx="224" cy="1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2" name="Google Shape;1282;p39"/>
            <p:cNvCxnSpPr/>
            <p:nvPr/>
          </p:nvCxnSpPr>
          <p:spPr>
            <a:xfrm>
              <a:off x="2706" y="1347"/>
              <a:ext cx="222" cy="1"/>
            </a:xfrm>
            <a:prstGeom prst="straightConnector1">
              <a:avLst/>
            </a:prstGeom>
            <a:noFill/>
            <a:ln w="25400" cap="flat" cmpd="sng">
              <a:solidFill>
                <a:srgbClr val="91919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3" name="Google Shape;1283;p39"/>
            <p:cNvCxnSpPr/>
            <p:nvPr/>
          </p:nvCxnSpPr>
          <p:spPr>
            <a:xfrm>
              <a:off x="1442" y="1208"/>
              <a:ext cx="225" cy="0"/>
            </a:xfrm>
            <a:prstGeom prst="straightConnector1">
              <a:avLst/>
            </a:prstGeom>
            <a:noFill/>
            <a:ln w="25400" cap="flat" cmpd="sng">
              <a:solidFill>
                <a:srgbClr val="DC008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84" name="Google Shape;1284;p39"/>
            <p:cNvSpPr/>
            <p:nvPr/>
          </p:nvSpPr>
          <p:spPr>
            <a:xfrm>
              <a:off x="2402" y="1294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85" name="Google Shape;1285;p39"/>
            <p:cNvSpPr/>
            <p:nvPr/>
          </p:nvSpPr>
          <p:spPr>
            <a:xfrm>
              <a:off x="2655" y="1294"/>
              <a:ext cx="328" cy="2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Franklin Gothic"/>
                  <a:ea typeface="Franklin Gothic"/>
                  <a:cs typeface="Franklin Gothic"/>
                  <a:sym typeface="Franklin Gothic"/>
                </a:rPr>
                <a:t>30</a:t>
              </a:r>
              <a:endPara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86" name="Google Shape;1286;p39"/>
            <p:cNvCxnSpPr/>
            <p:nvPr/>
          </p:nvCxnSpPr>
          <p:spPr>
            <a:xfrm flipH="1">
              <a:off x="2432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7" name="Google Shape;1287;p39"/>
            <p:cNvCxnSpPr/>
            <p:nvPr/>
          </p:nvCxnSpPr>
          <p:spPr>
            <a:xfrm>
              <a:off x="1430" y="1181"/>
              <a:ext cx="0" cy="18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8" name="Google Shape;1288;p39"/>
            <p:cNvCxnSpPr/>
            <p:nvPr/>
          </p:nvCxnSpPr>
          <p:spPr>
            <a:xfrm>
              <a:off x="1684" y="1181"/>
              <a:ext cx="0" cy="18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89" name="Google Shape;1289;p39"/>
            <p:cNvCxnSpPr/>
            <p:nvPr/>
          </p:nvCxnSpPr>
          <p:spPr>
            <a:xfrm>
              <a:off x="1936" y="1181"/>
              <a:ext cx="0" cy="18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90" name="Google Shape;1290;p39"/>
            <p:cNvCxnSpPr/>
            <p:nvPr/>
          </p:nvCxnSpPr>
          <p:spPr>
            <a:xfrm>
              <a:off x="2188" y="1181"/>
              <a:ext cx="0" cy="18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91" name="Google Shape;1291;p39"/>
            <p:cNvCxnSpPr/>
            <p:nvPr/>
          </p:nvCxnSpPr>
          <p:spPr>
            <a:xfrm flipH="1">
              <a:off x="2684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92" name="Google Shape;1292;p39"/>
            <p:cNvCxnSpPr/>
            <p:nvPr/>
          </p:nvCxnSpPr>
          <p:spPr>
            <a:xfrm flipH="1">
              <a:off x="2938" y="1181"/>
              <a:ext cx="17" cy="17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0AF036-C020-E945-A5F0-2A9AADC894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7" y="5491163"/>
            <a:ext cx="7896225" cy="1139825"/>
          </a:xfrm>
        </p:spPr>
        <p:txBody>
          <a:bodyPr/>
          <a:lstStyle/>
          <a:p>
            <a:pPr lvl="0"/>
            <a:r>
              <a:rPr lang="en-US" dirty="0">
                <a:sym typeface="Calibri"/>
              </a:rPr>
              <a:t>Pipelined laundry takes 3.5 hours for 4 loads! </a:t>
            </a:r>
          </a:p>
          <a:p>
            <a:pPr lvl="0"/>
            <a:r>
              <a:rPr lang="en-US" dirty="0"/>
              <a:t>1 load finishes every half hour (after the first load, which takes 2 hour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0699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" name="Google Shape;1302;p4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rgbClr val="002060"/>
                </a:solidFill>
                <a:sym typeface="Calibri"/>
              </a:rPr>
              <a:t>Pipelining Lessons (1/2)</a:t>
            </a:r>
            <a:endParaRPr sz="3200" dirty="0">
              <a:solidFill>
                <a:srgbClr val="002060"/>
              </a:solidFill>
              <a:sym typeface="Calibri"/>
            </a:endParaRPr>
          </a:p>
        </p:txBody>
      </p:sp>
      <p:sp>
        <p:nvSpPr>
          <p:cNvPr id="1303" name="Google Shape;1303;p40"/>
          <p:cNvSpPr txBox="1">
            <a:spLocks noGrp="1"/>
          </p:cNvSpPr>
          <p:nvPr>
            <p:ph type="body" idx="1"/>
          </p:nvPr>
        </p:nvSpPr>
        <p:spPr>
          <a:xfrm>
            <a:off x="4787900" y="1295400"/>
            <a:ext cx="4103687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9250"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Wingdings" pitchFamily="2" charset="2"/>
              <a:buChar char="§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ipelining doesn’t </a:t>
            </a:r>
            <a:r>
              <a:rPr lang="en-US" sz="2200" dirty="0"/>
              <a:t>decrease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200" b="0" i="1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atency</a:t>
            </a: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 single task</a:t>
            </a:r>
            <a:r>
              <a:rPr lang="en-US" sz="2200" dirty="0"/>
              <a:t>; it increases </a:t>
            </a:r>
            <a:r>
              <a:rPr lang="en-US" sz="22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hroughput</a:t>
            </a: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 entire workload</a:t>
            </a:r>
            <a:endParaRPr sz="2200" dirty="0"/>
          </a:p>
          <a:p>
            <a:pPr marL="349250" marR="0" lvl="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Wingdings" pitchFamily="2" charset="2"/>
              <a:buChar char="§"/>
            </a:pPr>
            <a:r>
              <a:rPr lang="en-US" sz="2200" b="0" i="1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ultiple</a:t>
            </a: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 operating simultaneously using different resources</a:t>
            </a:r>
            <a:endParaRPr sz="2200" dirty="0"/>
          </a:p>
          <a:p>
            <a:pPr marL="349250" marR="0" lvl="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Wingdings" pitchFamily="2" charset="2"/>
              <a:buChar char="§"/>
            </a:pP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otential speedup </a:t>
            </a:r>
            <a:r>
              <a:rPr lang="en-US" sz="2200" dirty="0">
                <a:solidFill>
                  <a:srgbClr val="FF0000"/>
                </a:solidFill>
              </a:rPr>
              <a:t>~</a:t>
            </a: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number  of pipeline stages</a:t>
            </a:r>
            <a:endParaRPr sz="2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9250" marR="0" lvl="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Wingdings" pitchFamily="2" charset="2"/>
              <a:buChar char="§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eedup reduced by time to </a:t>
            </a:r>
            <a:r>
              <a:rPr lang="en-US" sz="22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ill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lang="en-US" sz="22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rain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he pipeline:</a:t>
            </a:r>
            <a:b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 hours/3.5 hours </a:t>
            </a:r>
            <a:r>
              <a:rPr lang="en-US" sz="2200" dirty="0"/>
              <a:t>which gives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2.3X </a:t>
            </a:r>
            <a:r>
              <a:rPr lang="en-US" sz="2200" dirty="0"/>
              <a:t>speedup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s. potential 4X in this example</a:t>
            </a:r>
            <a:endParaRPr sz="2200" dirty="0"/>
          </a:p>
        </p:txBody>
      </p:sp>
      <p:sp>
        <p:nvSpPr>
          <p:cNvPr id="1305" name="Google Shape;1305;p40"/>
          <p:cNvSpPr/>
          <p:nvPr/>
        </p:nvSpPr>
        <p:spPr>
          <a:xfrm>
            <a:off x="1903413" y="3676650"/>
            <a:ext cx="330200" cy="411162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6" name="Google Shape;1306;p40"/>
          <p:cNvSpPr/>
          <p:nvPr/>
        </p:nvSpPr>
        <p:spPr>
          <a:xfrm>
            <a:off x="1984375" y="3594100"/>
            <a:ext cx="249237" cy="73025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7" name="Google Shape;1307;p40"/>
          <p:cNvSpPr/>
          <p:nvPr/>
        </p:nvSpPr>
        <p:spPr>
          <a:xfrm>
            <a:off x="1970088" y="3708400"/>
            <a:ext cx="169862" cy="23812"/>
          </a:xfrm>
          <a:prstGeom prst="parallelogram">
            <a:avLst>
              <a:gd name="adj" fmla="val 178300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8" name="Google Shape;1308;p40"/>
          <p:cNvSpPr/>
          <p:nvPr/>
        </p:nvSpPr>
        <p:spPr>
          <a:xfrm>
            <a:off x="2927350" y="3838575"/>
            <a:ext cx="95250" cy="2190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000" y="0"/>
                </a:moveTo>
                <a:lnTo>
                  <a:pt x="118000" y="0"/>
                </a:lnTo>
                <a:lnTo>
                  <a:pt x="32000" y="119130"/>
                </a:lnTo>
                <a:lnTo>
                  <a:pt x="0" y="119130"/>
                </a:lnTo>
                <a:lnTo>
                  <a:pt x="86000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9" name="Google Shape;1309;p40"/>
          <p:cNvSpPr/>
          <p:nvPr/>
        </p:nvSpPr>
        <p:spPr>
          <a:xfrm>
            <a:off x="2921000" y="3838575"/>
            <a:ext cx="120650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0" name="Google Shape;1310;p40"/>
          <p:cNvSpPr/>
          <p:nvPr/>
        </p:nvSpPr>
        <p:spPr>
          <a:xfrm>
            <a:off x="2930525" y="3930650"/>
            <a:ext cx="90487" cy="17462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1" name="Google Shape;1311;p40"/>
          <p:cNvSpPr/>
          <p:nvPr/>
        </p:nvSpPr>
        <p:spPr>
          <a:xfrm>
            <a:off x="2722563" y="3930650"/>
            <a:ext cx="119062" cy="11112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2" name="Google Shape;1312;p40"/>
          <p:cNvSpPr/>
          <p:nvPr/>
        </p:nvSpPr>
        <p:spPr>
          <a:xfrm>
            <a:off x="2816225" y="3649662"/>
            <a:ext cx="34925" cy="41275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3" name="Google Shape;1313;p40"/>
          <p:cNvSpPr/>
          <p:nvPr/>
        </p:nvSpPr>
        <p:spPr>
          <a:xfrm>
            <a:off x="2722563" y="3721100"/>
            <a:ext cx="219075" cy="336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173" y="9056"/>
                </a:moveTo>
                <a:lnTo>
                  <a:pt x="869" y="55471"/>
                </a:lnTo>
                <a:lnTo>
                  <a:pt x="869" y="56037"/>
                </a:lnTo>
                <a:lnTo>
                  <a:pt x="869" y="56603"/>
                </a:lnTo>
                <a:lnTo>
                  <a:pt x="0" y="57169"/>
                </a:lnTo>
                <a:lnTo>
                  <a:pt x="0" y="58867"/>
                </a:lnTo>
                <a:lnTo>
                  <a:pt x="0" y="59433"/>
                </a:lnTo>
                <a:lnTo>
                  <a:pt x="0" y="60566"/>
                </a:lnTo>
                <a:lnTo>
                  <a:pt x="869" y="61698"/>
                </a:lnTo>
                <a:lnTo>
                  <a:pt x="869" y="62830"/>
                </a:lnTo>
                <a:lnTo>
                  <a:pt x="1739" y="63396"/>
                </a:lnTo>
                <a:lnTo>
                  <a:pt x="2608" y="64528"/>
                </a:lnTo>
                <a:lnTo>
                  <a:pt x="3478" y="65094"/>
                </a:lnTo>
                <a:lnTo>
                  <a:pt x="5217" y="65660"/>
                </a:lnTo>
                <a:lnTo>
                  <a:pt x="6086" y="66226"/>
                </a:lnTo>
                <a:lnTo>
                  <a:pt x="7826" y="66792"/>
                </a:lnTo>
                <a:lnTo>
                  <a:pt x="8695" y="66792"/>
                </a:lnTo>
                <a:lnTo>
                  <a:pt x="9565" y="67358"/>
                </a:lnTo>
                <a:lnTo>
                  <a:pt x="11304" y="67358"/>
                </a:lnTo>
                <a:lnTo>
                  <a:pt x="13043" y="67358"/>
                </a:lnTo>
                <a:lnTo>
                  <a:pt x="77391" y="67358"/>
                </a:lnTo>
                <a:lnTo>
                  <a:pt x="77391" y="119433"/>
                </a:lnTo>
                <a:lnTo>
                  <a:pt x="98260" y="119433"/>
                </a:lnTo>
                <a:lnTo>
                  <a:pt x="98260" y="57169"/>
                </a:lnTo>
                <a:lnTo>
                  <a:pt x="98260" y="56603"/>
                </a:lnTo>
                <a:lnTo>
                  <a:pt x="98260" y="56037"/>
                </a:lnTo>
                <a:lnTo>
                  <a:pt x="97391" y="55471"/>
                </a:lnTo>
                <a:lnTo>
                  <a:pt x="96521" y="54905"/>
                </a:lnTo>
                <a:lnTo>
                  <a:pt x="96521" y="54339"/>
                </a:lnTo>
                <a:lnTo>
                  <a:pt x="94782" y="53773"/>
                </a:lnTo>
                <a:lnTo>
                  <a:pt x="94782" y="53773"/>
                </a:lnTo>
                <a:lnTo>
                  <a:pt x="93913" y="53207"/>
                </a:lnTo>
                <a:lnTo>
                  <a:pt x="92173" y="52641"/>
                </a:lnTo>
                <a:lnTo>
                  <a:pt x="91304" y="52641"/>
                </a:lnTo>
                <a:lnTo>
                  <a:pt x="90434" y="52641"/>
                </a:lnTo>
                <a:lnTo>
                  <a:pt x="88695" y="52075"/>
                </a:lnTo>
                <a:lnTo>
                  <a:pt x="87826" y="52075"/>
                </a:lnTo>
                <a:lnTo>
                  <a:pt x="86956" y="52075"/>
                </a:lnTo>
                <a:lnTo>
                  <a:pt x="85217" y="52075"/>
                </a:lnTo>
                <a:lnTo>
                  <a:pt x="84347" y="52075"/>
                </a:lnTo>
                <a:lnTo>
                  <a:pt x="46956" y="50943"/>
                </a:lnTo>
                <a:lnTo>
                  <a:pt x="57391" y="30566"/>
                </a:lnTo>
                <a:lnTo>
                  <a:pt x="65217" y="37924"/>
                </a:lnTo>
                <a:lnTo>
                  <a:pt x="110434" y="37924"/>
                </a:lnTo>
                <a:lnTo>
                  <a:pt x="111304" y="37358"/>
                </a:lnTo>
                <a:lnTo>
                  <a:pt x="113043" y="37358"/>
                </a:lnTo>
                <a:lnTo>
                  <a:pt x="113913" y="36792"/>
                </a:lnTo>
                <a:lnTo>
                  <a:pt x="113913" y="36792"/>
                </a:lnTo>
                <a:lnTo>
                  <a:pt x="115652" y="36226"/>
                </a:lnTo>
                <a:lnTo>
                  <a:pt x="116521" y="35660"/>
                </a:lnTo>
                <a:lnTo>
                  <a:pt x="117391" y="35094"/>
                </a:lnTo>
                <a:lnTo>
                  <a:pt x="118260" y="35094"/>
                </a:lnTo>
                <a:lnTo>
                  <a:pt x="118260" y="33962"/>
                </a:lnTo>
                <a:lnTo>
                  <a:pt x="118260" y="33396"/>
                </a:lnTo>
                <a:lnTo>
                  <a:pt x="119130" y="32830"/>
                </a:lnTo>
                <a:lnTo>
                  <a:pt x="119130" y="31698"/>
                </a:lnTo>
                <a:lnTo>
                  <a:pt x="119130" y="30566"/>
                </a:lnTo>
                <a:lnTo>
                  <a:pt x="118260" y="30000"/>
                </a:lnTo>
                <a:lnTo>
                  <a:pt x="118260" y="29433"/>
                </a:lnTo>
                <a:lnTo>
                  <a:pt x="117391" y="28301"/>
                </a:lnTo>
                <a:lnTo>
                  <a:pt x="116521" y="27735"/>
                </a:lnTo>
                <a:lnTo>
                  <a:pt x="115652" y="27735"/>
                </a:lnTo>
                <a:lnTo>
                  <a:pt x="114782" y="26603"/>
                </a:lnTo>
                <a:lnTo>
                  <a:pt x="113913" y="26603"/>
                </a:lnTo>
                <a:lnTo>
                  <a:pt x="113043" y="26037"/>
                </a:lnTo>
                <a:lnTo>
                  <a:pt x="111304" y="26037"/>
                </a:lnTo>
                <a:lnTo>
                  <a:pt x="110434" y="26037"/>
                </a:lnTo>
                <a:lnTo>
                  <a:pt x="75652" y="26037"/>
                </a:lnTo>
                <a:lnTo>
                  <a:pt x="67826" y="17547"/>
                </a:lnTo>
                <a:lnTo>
                  <a:pt x="69565" y="16981"/>
                </a:lnTo>
                <a:lnTo>
                  <a:pt x="69565" y="15849"/>
                </a:lnTo>
                <a:lnTo>
                  <a:pt x="69565" y="14716"/>
                </a:lnTo>
                <a:lnTo>
                  <a:pt x="70434" y="13584"/>
                </a:lnTo>
                <a:lnTo>
                  <a:pt x="70434" y="12452"/>
                </a:lnTo>
                <a:lnTo>
                  <a:pt x="70434" y="11320"/>
                </a:lnTo>
                <a:lnTo>
                  <a:pt x="70434" y="9622"/>
                </a:lnTo>
                <a:lnTo>
                  <a:pt x="69565" y="9056"/>
                </a:lnTo>
                <a:lnTo>
                  <a:pt x="69565" y="7924"/>
                </a:lnTo>
                <a:lnTo>
                  <a:pt x="68695" y="6792"/>
                </a:lnTo>
                <a:lnTo>
                  <a:pt x="67826" y="6226"/>
                </a:lnTo>
                <a:lnTo>
                  <a:pt x="66956" y="5094"/>
                </a:lnTo>
                <a:lnTo>
                  <a:pt x="66086" y="3962"/>
                </a:lnTo>
                <a:lnTo>
                  <a:pt x="65217" y="3396"/>
                </a:lnTo>
                <a:lnTo>
                  <a:pt x="63478" y="2830"/>
                </a:lnTo>
                <a:lnTo>
                  <a:pt x="62608" y="2264"/>
                </a:lnTo>
                <a:lnTo>
                  <a:pt x="60869" y="1132"/>
                </a:lnTo>
                <a:lnTo>
                  <a:pt x="59130" y="1132"/>
                </a:lnTo>
                <a:lnTo>
                  <a:pt x="57391" y="566"/>
                </a:lnTo>
                <a:lnTo>
                  <a:pt x="55652" y="566"/>
                </a:lnTo>
                <a:lnTo>
                  <a:pt x="53913" y="0"/>
                </a:lnTo>
                <a:lnTo>
                  <a:pt x="52173" y="0"/>
                </a:lnTo>
                <a:lnTo>
                  <a:pt x="49565" y="0"/>
                </a:lnTo>
                <a:lnTo>
                  <a:pt x="48695" y="0"/>
                </a:lnTo>
                <a:lnTo>
                  <a:pt x="46086" y="566"/>
                </a:lnTo>
                <a:lnTo>
                  <a:pt x="44347" y="566"/>
                </a:lnTo>
                <a:lnTo>
                  <a:pt x="42608" y="1132"/>
                </a:lnTo>
                <a:lnTo>
                  <a:pt x="40869" y="1698"/>
                </a:lnTo>
                <a:lnTo>
                  <a:pt x="39130" y="2264"/>
                </a:lnTo>
                <a:lnTo>
                  <a:pt x="37391" y="3396"/>
                </a:lnTo>
                <a:lnTo>
                  <a:pt x="36521" y="4528"/>
                </a:lnTo>
                <a:lnTo>
                  <a:pt x="34782" y="5094"/>
                </a:lnTo>
                <a:lnTo>
                  <a:pt x="33913" y="6792"/>
                </a:lnTo>
                <a:lnTo>
                  <a:pt x="33043" y="7924"/>
                </a:lnTo>
                <a:lnTo>
                  <a:pt x="32173" y="9056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4" name="Google Shape;1314;p40"/>
          <p:cNvSpPr/>
          <p:nvPr/>
        </p:nvSpPr>
        <p:spPr>
          <a:xfrm>
            <a:off x="3138488" y="3609975"/>
            <a:ext cx="317500" cy="463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0" y="110136"/>
                </a:moveTo>
                <a:lnTo>
                  <a:pt x="119400" y="108082"/>
                </a:lnTo>
                <a:lnTo>
                  <a:pt x="114600" y="108904"/>
                </a:lnTo>
                <a:lnTo>
                  <a:pt x="110400" y="108082"/>
                </a:lnTo>
                <a:lnTo>
                  <a:pt x="104400" y="105205"/>
                </a:lnTo>
                <a:lnTo>
                  <a:pt x="94800" y="94520"/>
                </a:lnTo>
                <a:lnTo>
                  <a:pt x="80400" y="78493"/>
                </a:lnTo>
                <a:lnTo>
                  <a:pt x="72600" y="69452"/>
                </a:lnTo>
                <a:lnTo>
                  <a:pt x="67800" y="62465"/>
                </a:lnTo>
                <a:lnTo>
                  <a:pt x="66600" y="58356"/>
                </a:lnTo>
                <a:lnTo>
                  <a:pt x="66600" y="53424"/>
                </a:lnTo>
                <a:lnTo>
                  <a:pt x="68400" y="50547"/>
                </a:lnTo>
                <a:lnTo>
                  <a:pt x="71400" y="48904"/>
                </a:lnTo>
                <a:lnTo>
                  <a:pt x="73800" y="48904"/>
                </a:lnTo>
                <a:lnTo>
                  <a:pt x="76800" y="50136"/>
                </a:lnTo>
                <a:lnTo>
                  <a:pt x="81600" y="53013"/>
                </a:lnTo>
                <a:lnTo>
                  <a:pt x="88800" y="56301"/>
                </a:lnTo>
                <a:lnTo>
                  <a:pt x="93000" y="57534"/>
                </a:lnTo>
                <a:lnTo>
                  <a:pt x="96000" y="58356"/>
                </a:lnTo>
                <a:lnTo>
                  <a:pt x="98400" y="57534"/>
                </a:lnTo>
                <a:lnTo>
                  <a:pt x="99600" y="56301"/>
                </a:lnTo>
                <a:lnTo>
                  <a:pt x="99000" y="55068"/>
                </a:lnTo>
                <a:lnTo>
                  <a:pt x="98400" y="53424"/>
                </a:lnTo>
                <a:lnTo>
                  <a:pt x="93600" y="50547"/>
                </a:lnTo>
                <a:lnTo>
                  <a:pt x="85800" y="46849"/>
                </a:lnTo>
                <a:lnTo>
                  <a:pt x="81000" y="44383"/>
                </a:lnTo>
                <a:lnTo>
                  <a:pt x="78000" y="40684"/>
                </a:lnTo>
                <a:lnTo>
                  <a:pt x="75600" y="35753"/>
                </a:lnTo>
                <a:lnTo>
                  <a:pt x="75000" y="30410"/>
                </a:lnTo>
                <a:lnTo>
                  <a:pt x="73800" y="28356"/>
                </a:lnTo>
                <a:lnTo>
                  <a:pt x="71400" y="25890"/>
                </a:lnTo>
                <a:lnTo>
                  <a:pt x="67800" y="23013"/>
                </a:lnTo>
                <a:lnTo>
                  <a:pt x="65400" y="21780"/>
                </a:lnTo>
                <a:lnTo>
                  <a:pt x="65400" y="19726"/>
                </a:lnTo>
                <a:lnTo>
                  <a:pt x="66600" y="16438"/>
                </a:lnTo>
                <a:lnTo>
                  <a:pt x="68400" y="14794"/>
                </a:lnTo>
                <a:lnTo>
                  <a:pt x="69600" y="12739"/>
                </a:lnTo>
                <a:lnTo>
                  <a:pt x="71400" y="9863"/>
                </a:lnTo>
                <a:lnTo>
                  <a:pt x="69600" y="6164"/>
                </a:lnTo>
                <a:lnTo>
                  <a:pt x="69000" y="3698"/>
                </a:lnTo>
                <a:lnTo>
                  <a:pt x="66600" y="1643"/>
                </a:lnTo>
                <a:lnTo>
                  <a:pt x="63000" y="410"/>
                </a:lnTo>
                <a:lnTo>
                  <a:pt x="57600" y="0"/>
                </a:lnTo>
                <a:lnTo>
                  <a:pt x="54000" y="1232"/>
                </a:lnTo>
                <a:lnTo>
                  <a:pt x="51600" y="2465"/>
                </a:lnTo>
                <a:lnTo>
                  <a:pt x="50400" y="5342"/>
                </a:lnTo>
                <a:lnTo>
                  <a:pt x="49800" y="7397"/>
                </a:lnTo>
                <a:lnTo>
                  <a:pt x="50400" y="9452"/>
                </a:lnTo>
                <a:lnTo>
                  <a:pt x="51600" y="12328"/>
                </a:lnTo>
                <a:lnTo>
                  <a:pt x="52800" y="14383"/>
                </a:lnTo>
                <a:lnTo>
                  <a:pt x="53400" y="16438"/>
                </a:lnTo>
                <a:lnTo>
                  <a:pt x="52800" y="18904"/>
                </a:lnTo>
                <a:lnTo>
                  <a:pt x="50400" y="20958"/>
                </a:lnTo>
                <a:lnTo>
                  <a:pt x="46800" y="23013"/>
                </a:lnTo>
                <a:lnTo>
                  <a:pt x="42000" y="24657"/>
                </a:lnTo>
                <a:lnTo>
                  <a:pt x="39000" y="26301"/>
                </a:lnTo>
                <a:lnTo>
                  <a:pt x="36000" y="28356"/>
                </a:lnTo>
                <a:lnTo>
                  <a:pt x="33000" y="30821"/>
                </a:lnTo>
                <a:lnTo>
                  <a:pt x="30000" y="35753"/>
                </a:lnTo>
                <a:lnTo>
                  <a:pt x="27600" y="40684"/>
                </a:lnTo>
                <a:lnTo>
                  <a:pt x="25800" y="44794"/>
                </a:lnTo>
                <a:lnTo>
                  <a:pt x="24600" y="50136"/>
                </a:lnTo>
                <a:lnTo>
                  <a:pt x="24000" y="56301"/>
                </a:lnTo>
                <a:lnTo>
                  <a:pt x="24000" y="59999"/>
                </a:lnTo>
                <a:lnTo>
                  <a:pt x="24000" y="62876"/>
                </a:lnTo>
                <a:lnTo>
                  <a:pt x="24600" y="64931"/>
                </a:lnTo>
                <a:lnTo>
                  <a:pt x="26400" y="66164"/>
                </a:lnTo>
                <a:lnTo>
                  <a:pt x="29400" y="66575"/>
                </a:lnTo>
                <a:lnTo>
                  <a:pt x="30600" y="66164"/>
                </a:lnTo>
                <a:lnTo>
                  <a:pt x="31800" y="64931"/>
                </a:lnTo>
                <a:lnTo>
                  <a:pt x="31800" y="60821"/>
                </a:lnTo>
                <a:lnTo>
                  <a:pt x="31800" y="54657"/>
                </a:lnTo>
                <a:lnTo>
                  <a:pt x="32400" y="50547"/>
                </a:lnTo>
                <a:lnTo>
                  <a:pt x="33000" y="48082"/>
                </a:lnTo>
                <a:lnTo>
                  <a:pt x="35400" y="45205"/>
                </a:lnTo>
                <a:lnTo>
                  <a:pt x="38400" y="44794"/>
                </a:lnTo>
                <a:lnTo>
                  <a:pt x="41400" y="45205"/>
                </a:lnTo>
                <a:lnTo>
                  <a:pt x="42000" y="46849"/>
                </a:lnTo>
                <a:lnTo>
                  <a:pt x="41400" y="51369"/>
                </a:lnTo>
                <a:lnTo>
                  <a:pt x="40800" y="57534"/>
                </a:lnTo>
                <a:lnTo>
                  <a:pt x="39000" y="63287"/>
                </a:lnTo>
                <a:lnTo>
                  <a:pt x="36600" y="68630"/>
                </a:lnTo>
                <a:lnTo>
                  <a:pt x="34800" y="75205"/>
                </a:lnTo>
                <a:lnTo>
                  <a:pt x="31800" y="80958"/>
                </a:lnTo>
                <a:lnTo>
                  <a:pt x="24600" y="87945"/>
                </a:lnTo>
                <a:lnTo>
                  <a:pt x="19800" y="92876"/>
                </a:lnTo>
                <a:lnTo>
                  <a:pt x="10800" y="99863"/>
                </a:lnTo>
                <a:lnTo>
                  <a:pt x="4800" y="105205"/>
                </a:lnTo>
                <a:lnTo>
                  <a:pt x="0" y="109726"/>
                </a:lnTo>
                <a:lnTo>
                  <a:pt x="0" y="111780"/>
                </a:lnTo>
                <a:lnTo>
                  <a:pt x="4800" y="115479"/>
                </a:lnTo>
                <a:lnTo>
                  <a:pt x="11400" y="119589"/>
                </a:lnTo>
                <a:lnTo>
                  <a:pt x="18000" y="119589"/>
                </a:lnTo>
                <a:lnTo>
                  <a:pt x="19800" y="118356"/>
                </a:lnTo>
                <a:lnTo>
                  <a:pt x="16800" y="115890"/>
                </a:lnTo>
                <a:lnTo>
                  <a:pt x="13800" y="113424"/>
                </a:lnTo>
                <a:lnTo>
                  <a:pt x="13800" y="111369"/>
                </a:lnTo>
                <a:lnTo>
                  <a:pt x="18000" y="106849"/>
                </a:lnTo>
                <a:lnTo>
                  <a:pt x="25800" y="101506"/>
                </a:lnTo>
                <a:lnTo>
                  <a:pt x="36600" y="91643"/>
                </a:lnTo>
                <a:lnTo>
                  <a:pt x="46800" y="83424"/>
                </a:lnTo>
                <a:lnTo>
                  <a:pt x="50400" y="80958"/>
                </a:lnTo>
                <a:lnTo>
                  <a:pt x="52800" y="78904"/>
                </a:lnTo>
                <a:lnTo>
                  <a:pt x="57000" y="78493"/>
                </a:lnTo>
                <a:lnTo>
                  <a:pt x="60600" y="79726"/>
                </a:lnTo>
                <a:lnTo>
                  <a:pt x="65400" y="81780"/>
                </a:lnTo>
                <a:lnTo>
                  <a:pt x="74400" y="90410"/>
                </a:lnTo>
                <a:lnTo>
                  <a:pt x="84600" y="99863"/>
                </a:lnTo>
                <a:lnTo>
                  <a:pt x="94800" y="109726"/>
                </a:lnTo>
                <a:lnTo>
                  <a:pt x="100800" y="115479"/>
                </a:lnTo>
                <a:lnTo>
                  <a:pt x="102600" y="116301"/>
                </a:lnTo>
                <a:lnTo>
                  <a:pt x="106800" y="116301"/>
                </a:lnTo>
                <a:lnTo>
                  <a:pt x="110400" y="114246"/>
                </a:lnTo>
                <a:lnTo>
                  <a:pt x="114600" y="112191"/>
                </a:lnTo>
                <a:lnTo>
                  <a:pt x="118800" y="110136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5" name="Google Shape;1315;p40"/>
          <p:cNvSpPr/>
          <p:nvPr/>
        </p:nvSpPr>
        <p:spPr>
          <a:xfrm>
            <a:off x="2243138" y="3676650"/>
            <a:ext cx="412750" cy="411162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6" name="Google Shape;1316;p40"/>
          <p:cNvSpPr/>
          <p:nvPr/>
        </p:nvSpPr>
        <p:spPr>
          <a:xfrm>
            <a:off x="2343150" y="3594100"/>
            <a:ext cx="312737" cy="73025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7" name="Google Shape;1317;p40"/>
          <p:cNvSpPr/>
          <p:nvPr/>
        </p:nvSpPr>
        <p:spPr>
          <a:xfrm>
            <a:off x="2374900" y="3636962"/>
            <a:ext cx="39687" cy="14287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8" name="Google Shape;1318;p40"/>
          <p:cNvSpPr/>
          <p:nvPr/>
        </p:nvSpPr>
        <p:spPr>
          <a:xfrm>
            <a:off x="2292350" y="3870325"/>
            <a:ext cx="217487" cy="87312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9" name="Google Shape;1319;p40"/>
          <p:cNvSpPr/>
          <p:nvPr/>
        </p:nvSpPr>
        <p:spPr>
          <a:xfrm>
            <a:off x="2355850" y="4205287"/>
            <a:ext cx="327025" cy="411162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0" name="Google Shape;1320;p40"/>
          <p:cNvSpPr/>
          <p:nvPr/>
        </p:nvSpPr>
        <p:spPr>
          <a:xfrm>
            <a:off x="2435225" y="4124325"/>
            <a:ext cx="247650" cy="71437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1" name="Google Shape;1321;p40"/>
          <p:cNvSpPr/>
          <p:nvPr/>
        </p:nvSpPr>
        <p:spPr>
          <a:xfrm>
            <a:off x="2420938" y="4237037"/>
            <a:ext cx="168275" cy="23812"/>
          </a:xfrm>
          <a:prstGeom prst="parallelogram">
            <a:avLst>
              <a:gd name="adj" fmla="val 176634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2" name="Google Shape;1322;p40"/>
          <p:cNvSpPr/>
          <p:nvPr/>
        </p:nvSpPr>
        <p:spPr>
          <a:xfrm>
            <a:off x="3395663" y="4376737"/>
            <a:ext cx="96837" cy="2190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557" y="0"/>
                </a:moveTo>
                <a:lnTo>
                  <a:pt x="118032" y="0"/>
                </a:lnTo>
                <a:lnTo>
                  <a:pt x="31475" y="119130"/>
                </a:lnTo>
                <a:lnTo>
                  <a:pt x="0" y="119130"/>
                </a:lnTo>
                <a:lnTo>
                  <a:pt x="86557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3" name="Google Shape;1323;p40"/>
          <p:cNvSpPr/>
          <p:nvPr/>
        </p:nvSpPr>
        <p:spPr>
          <a:xfrm>
            <a:off x="3387725" y="4376737"/>
            <a:ext cx="122237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4" name="Google Shape;1324;p40"/>
          <p:cNvSpPr/>
          <p:nvPr/>
        </p:nvSpPr>
        <p:spPr>
          <a:xfrm>
            <a:off x="3400425" y="4467225"/>
            <a:ext cx="90487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5" name="Google Shape;1325;p40"/>
          <p:cNvSpPr/>
          <p:nvPr/>
        </p:nvSpPr>
        <p:spPr>
          <a:xfrm>
            <a:off x="3192463" y="4467225"/>
            <a:ext cx="115887" cy="127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6" name="Google Shape;1326;p40"/>
          <p:cNvSpPr/>
          <p:nvPr/>
        </p:nvSpPr>
        <p:spPr>
          <a:xfrm>
            <a:off x="3284538" y="4187825"/>
            <a:ext cx="34925" cy="41275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7" name="Google Shape;1327;p40"/>
          <p:cNvSpPr/>
          <p:nvPr/>
        </p:nvSpPr>
        <p:spPr>
          <a:xfrm>
            <a:off x="3189288" y="4259262"/>
            <a:ext cx="219075" cy="336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173" y="9056"/>
                </a:moveTo>
                <a:lnTo>
                  <a:pt x="869" y="55471"/>
                </a:lnTo>
                <a:lnTo>
                  <a:pt x="869" y="56037"/>
                </a:lnTo>
                <a:lnTo>
                  <a:pt x="869" y="56603"/>
                </a:lnTo>
                <a:lnTo>
                  <a:pt x="0" y="57169"/>
                </a:lnTo>
                <a:lnTo>
                  <a:pt x="0" y="58867"/>
                </a:lnTo>
                <a:lnTo>
                  <a:pt x="0" y="59433"/>
                </a:lnTo>
                <a:lnTo>
                  <a:pt x="0" y="60566"/>
                </a:lnTo>
                <a:lnTo>
                  <a:pt x="869" y="61698"/>
                </a:lnTo>
                <a:lnTo>
                  <a:pt x="869" y="62830"/>
                </a:lnTo>
                <a:lnTo>
                  <a:pt x="1739" y="63396"/>
                </a:lnTo>
                <a:lnTo>
                  <a:pt x="2608" y="64528"/>
                </a:lnTo>
                <a:lnTo>
                  <a:pt x="3478" y="65094"/>
                </a:lnTo>
                <a:lnTo>
                  <a:pt x="5217" y="65660"/>
                </a:lnTo>
                <a:lnTo>
                  <a:pt x="6086" y="66226"/>
                </a:lnTo>
                <a:lnTo>
                  <a:pt x="7826" y="66792"/>
                </a:lnTo>
                <a:lnTo>
                  <a:pt x="8695" y="66792"/>
                </a:lnTo>
                <a:lnTo>
                  <a:pt x="9565" y="67358"/>
                </a:lnTo>
                <a:lnTo>
                  <a:pt x="11304" y="67358"/>
                </a:lnTo>
                <a:lnTo>
                  <a:pt x="13043" y="67358"/>
                </a:lnTo>
                <a:lnTo>
                  <a:pt x="77391" y="67358"/>
                </a:lnTo>
                <a:lnTo>
                  <a:pt x="77391" y="119433"/>
                </a:lnTo>
                <a:lnTo>
                  <a:pt x="98260" y="119433"/>
                </a:lnTo>
                <a:lnTo>
                  <a:pt x="98260" y="57169"/>
                </a:lnTo>
                <a:lnTo>
                  <a:pt x="98260" y="56603"/>
                </a:lnTo>
                <a:lnTo>
                  <a:pt x="98260" y="56037"/>
                </a:lnTo>
                <a:lnTo>
                  <a:pt x="97391" y="55471"/>
                </a:lnTo>
                <a:lnTo>
                  <a:pt x="96521" y="54905"/>
                </a:lnTo>
                <a:lnTo>
                  <a:pt x="96521" y="54339"/>
                </a:lnTo>
                <a:lnTo>
                  <a:pt x="94782" y="53773"/>
                </a:lnTo>
                <a:lnTo>
                  <a:pt x="94782" y="53773"/>
                </a:lnTo>
                <a:lnTo>
                  <a:pt x="93913" y="53207"/>
                </a:lnTo>
                <a:lnTo>
                  <a:pt x="92173" y="52641"/>
                </a:lnTo>
                <a:lnTo>
                  <a:pt x="91304" y="52641"/>
                </a:lnTo>
                <a:lnTo>
                  <a:pt x="90434" y="52641"/>
                </a:lnTo>
                <a:lnTo>
                  <a:pt x="88695" y="52075"/>
                </a:lnTo>
                <a:lnTo>
                  <a:pt x="87826" y="52075"/>
                </a:lnTo>
                <a:lnTo>
                  <a:pt x="86956" y="52075"/>
                </a:lnTo>
                <a:lnTo>
                  <a:pt x="85217" y="52075"/>
                </a:lnTo>
                <a:lnTo>
                  <a:pt x="84347" y="52075"/>
                </a:lnTo>
                <a:lnTo>
                  <a:pt x="46956" y="50943"/>
                </a:lnTo>
                <a:lnTo>
                  <a:pt x="57391" y="30566"/>
                </a:lnTo>
                <a:lnTo>
                  <a:pt x="65217" y="37924"/>
                </a:lnTo>
                <a:lnTo>
                  <a:pt x="110434" y="37924"/>
                </a:lnTo>
                <a:lnTo>
                  <a:pt x="111304" y="37358"/>
                </a:lnTo>
                <a:lnTo>
                  <a:pt x="113043" y="37358"/>
                </a:lnTo>
                <a:lnTo>
                  <a:pt x="113913" y="36792"/>
                </a:lnTo>
                <a:lnTo>
                  <a:pt x="113913" y="36792"/>
                </a:lnTo>
                <a:lnTo>
                  <a:pt x="115652" y="36226"/>
                </a:lnTo>
                <a:lnTo>
                  <a:pt x="116521" y="35660"/>
                </a:lnTo>
                <a:lnTo>
                  <a:pt x="117391" y="35094"/>
                </a:lnTo>
                <a:lnTo>
                  <a:pt x="118260" y="35094"/>
                </a:lnTo>
                <a:lnTo>
                  <a:pt x="118260" y="33962"/>
                </a:lnTo>
                <a:lnTo>
                  <a:pt x="118260" y="33396"/>
                </a:lnTo>
                <a:lnTo>
                  <a:pt x="119130" y="32830"/>
                </a:lnTo>
                <a:lnTo>
                  <a:pt x="119130" y="31698"/>
                </a:lnTo>
                <a:lnTo>
                  <a:pt x="119130" y="30566"/>
                </a:lnTo>
                <a:lnTo>
                  <a:pt x="118260" y="30000"/>
                </a:lnTo>
                <a:lnTo>
                  <a:pt x="118260" y="29433"/>
                </a:lnTo>
                <a:lnTo>
                  <a:pt x="117391" y="28301"/>
                </a:lnTo>
                <a:lnTo>
                  <a:pt x="116521" y="27735"/>
                </a:lnTo>
                <a:lnTo>
                  <a:pt x="115652" y="27735"/>
                </a:lnTo>
                <a:lnTo>
                  <a:pt x="114782" y="26603"/>
                </a:lnTo>
                <a:lnTo>
                  <a:pt x="113913" y="26603"/>
                </a:lnTo>
                <a:lnTo>
                  <a:pt x="113043" y="26037"/>
                </a:lnTo>
                <a:lnTo>
                  <a:pt x="111304" y="26037"/>
                </a:lnTo>
                <a:lnTo>
                  <a:pt x="110434" y="26037"/>
                </a:lnTo>
                <a:lnTo>
                  <a:pt x="75652" y="26037"/>
                </a:lnTo>
                <a:lnTo>
                  <a:pt x="67826" y="17547"/>
                </a:lnTo>
                <a:lnTo>
                  <a:pt x="69565" y="16981"/>
                </a:lnTo>
                <a:lnTo>
                  <a:pt x="69565" y="15849"/>
                </a:lnTo>
                <a:lnTo>
                  <a:pt x="69565" y="14716"/>
                </a:lnTo>
                <a:lnTo>
                  <a:pt x="70434" y="13584"/>
                </a:lnTo>
                <a:lnTo>
                  <a:pt x="70434" y="12452"/>
                </a:lnTo>
                <a:lnTo>
                  <a:pt x="70434" y="11320"/>
                </a:lnTo>
                <a:lnTo>
                  <a:pt x="70434" y="9622"/>
                </a:lnTo>
                <a:lnTo>
                  <a:pt x="69565" y="9056"/>
                </a:lnTo>
                <a:lnTo>
                  <a:pt x="69565" y="7924"/>
                </a:lnTo>
                <a:lnTo>
                  <a:pt x="68695" y="6792"/>
                </a:lnTo>
                <a:lnTo>
                  <a:pt x="67826" y="6226"/>
                </a:lnTo>
                <a:lnTo>
                  <a:pt x="66956" y="5094"/>
                </a:lnTo>
                <a:lnTo>
                  <a:pt x="66086" y="3962"/>
                </a:lnTo>
                <a:lnTo>
                  <a:pt x="65217" y="3396"/>
                </a:lnTo>
                <a:lnTo>
                  <a:pt x="63478" y="2830"/>
                </a:lnTo>
                <a:lnTo>
                  <a:pt x="62608" y="2264"/>
                </a:lnTo>
                <a:lnTo>
                  <a:pt x="60869" y="1132"/>
                </a:lnTo>
                <a:lnTo>
                  <a:pt x="59130" y="1132"/>
                </a:lnTo>
                <a:lnTo>
                  <a:pt x="57391" y="566"/>
                </a:lnTo>
                <a:lnTo>
                  <a:pt x="55652" y="566"/>
                </a:lnTo>
                <a:lnTo>
                  <a:pt x="53913" y="0"/>
                </a:lnTo>
                <a:lnTo>
                  <a:pt x="52173" y="0"/>
                </a:lnTo>
                <a:lnTo>
                  <a:pt x="49565" y="0"/>
                </a:lnTo>
                <a:lnTo>
                  <a:pt x="48695" y="0"/>
                </a:lnTo>
                <a:lnTo>
                  <a:pt x="46086" y="566"/>
                </a:lnTo>
                <a:lnTo>
                  <a:pt x="44347" y="566"/>
                </a:lnTo>
                <a:lnTo>
                  <a:pt x="42608" y="1132"/>
                </a:lnTo>
                <a:lnTo>
                  <a:pt x="40869" y="1698"/>
                </a:lnTo>
                <a:lnTo>
                  <a:pt x="39130" y="2264"/>
                </a:lnTo>
                <a:lnTo>
                  <a:pt x="37391" y="3396"/>
                </a:lnTo>
                <a:lnTo>
                  <a:pt x="36521" y="4528"/>
                </a:lnTo>
                <a:lnTo>
                  <a:pt x="34782" y="5094"/>
                </a:lnTo>
                <a:lnTo>
                  <a:pt x="33913" y="6792"/>
                </a:lnTo>
                <a:lnTo>
                  <a:pt x="33043" y="7924"/>
                </a:lnTo>
                <a:lnTo>
                  <a:pt x="32173" y="9056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8" name="Google Shape;1328;p40"/>
          <p:cNvSpPr/>
          <p:nvPr/>
        </p:nvSpPr>
        <p:spPr>
          <a:xfrm>
            <a:off x="3587750" y="4140200"/>
            <a:ext cx="319087" cy="4619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5" y="110515"/>
                </a:moveTo>
                <a:lnTo>
                  <a:pt x="119402" y="108453"/>
                </a:lnTo>
                <a:lnTo>
                  <a:pt x="114626" y="108865"/>
                </a:lnTo>
                <a:lnTo>
                  <a:pt x="110447" y="108453"/>
                </a:lnTo>
                <a:lnTo>
                  <a:pt x="104477" y="105154"/>
                </a:lnTo>
                <a:lnTo>
                  <a:pt x="94328" y="94432"/>
                </a:lnTo>
                <a:lnTo>
                  <a:pt x="80597" y="78350"/>
                </a:lnTo>
                <a:lnTo>
                  <a:pt x="72835" y="69690"/>
                </a:lnTo>
                <a:lnTo>
                  <a:pt x="67462" y="62268"/>
                </a:lnTo>
                <a:lnTo>
                  <a:pt x="66865" y="58144"/>
                </a:lnTo>
                <a:lnTo>
                  <a:pt x="66865" y="53608"/>
                </a:lnTo>
                <a:lnTo>
                  <a:pt x="68059" y="50721"/>
                </a:lnTo>
                <a:lnTo>
                  <a:pt x="71044" y="49072"/>
                </a:lnTo>
                <a:lnTo>
                  <a:pt x="73432" y="49072"/>
                </a:lnTo>
                <a:lnTo>
                  <a:pt x="76417" y="49896"/>
                </a:lnTo>
                <a:lnTo>
                  <a:pt x="81791" y="53195"/>
                </a:lnTo>
                <a:lnTo>
                  <a:pt x="88358" y="56082"/>
                </a:lnTo>
                <a:lnTo>
                  <a:pt x="93134" y="57731"/>
                </a:lnTo>
                <a:lnTo>
                  <a:pt x="96119" y="58144"/>
                </a:lnTo>
                <a:lnTo>
                  <a:pt x="98507" y="57731"/>
                </a:lnTo>
                <a:lnTo>
                  <a:pt x="99701" y="56082"/>
                </a:lnTo>
                <a:lnTo>
                  <a:pt x="99104" y="55257"/>
                </a:lnTo>
                <a:lnTo>
                  <a:pt x="98507" y="53608"/>
                </a:lnTo>
                <a:lnTo>
                  <a:pt x="93731" y="50721"/>
                </a:lnTo>
                <a:lnTo>
                  <a:pt x="85373" y="47010"/>
                </a:lnTo>
                <a:lnTo>
                  <a:pt x="81194" y="44536"/>
                </a:lnTo>
                <a:lnTo>
                  <a:pt x="78208" y="40824"/>
                </a:lnTo>
                <a:lnTo>
                  <a:pt x="75820" y="35463"/>
                </a:lnTo>
                <a:lnTo>
                  <a:pt x="75223" y="30515"/>
                </a:lnTo>
                <a:lnTo>
                  <a:pt x="73432" y="28453"/>
                </a:lnTo>
                <a:lnTo>
                  <a:pt x="71044" y="25979"/>
                </a:lnTo>
                <a:lnTo>
                  <a:pt x="67462" y="23092"/>
                </a:lnTo>
                <a:lnTo>
                  <a:pt x="65074" y="21855"/>
                </a:lnTo>
                <a:lnTo>
                  <a:pt x="65074" y="19793"/>
                </a:lnTo>
                <a:lnTo>
                  <a:pt x="66865" y="16494"/>
                </a:lnTo>
                <a:lnTo>
                  <a:pt x="68059" y="14845"/>
                </a:lnTo>
                <a:lnTo>
                  <a:pt x="69850" y="12783"/>
                </a:lnTo>
                <a:lnTo>
                  <a:pt x="71044" y="9896"/>
                </a:lnTo>
                <a:lnTo>
                  <a:pt x="69850" y="6185"/>
                </a:lnTo>
                <a:lnTo>
                  <a:pt x="69253" y="3711"/>
                </a:lnTo>
                <a:lnTo>
                  <a:pt x="66865" y="1649"/>
                </a:lnTo>
                <a:lnTo>
                  <a:pt x="63283" y="412"/>
                </a:lnTo>
                <a:lnTo>
                  <a:pt x="57910" y="0"/>
                </a:lnTo>
                <a:lnTo>
                  <a:pt x="54328" y="1237"/>
                </a:lnTo>
                <a:lnTo>
                  <a:pt x="51940" y="2474"/>
                </a:lnTo>
                <a:lnTo>
                  <a:pt x="50149" y="5360"/>
                </a:lnTo>
                <a:lnTo>
                  <a:pt x="49552" y="7422"/>
                </a:lnTo>
                <a:lnTo>
                  <a:pt x="50149" y="9484"/>
                </a:lnTo>
                <a:lnTo>
                  <a:pt x="51940" y="12371"/>
                </a:lnTo>
                <a:lnTo>
                  <a:pt x="52537" y="14432"/>
                </a:lnTo>
                <a:lnTo>
                  <a:pt x="53134" y="16494"/>
                </a:lnTo>
                <a:lnTo>
                  <a:pt x="52537" y="18969"/>
                </a:lnTo>
                <a:lnTo>
                  <a:pt x="50149" y="21030"/>
                </a:lnTo>
                <a:lnTo>
                  <a:pt x="46567" y="23092"/>
                </a:lnTo>
                <a:lnTo>
                  <a:pt x="41791" y="24742"/>
                </a:lnTo>
                <a:lnTo>
                  <a:pt x="38805" y="26391"/>
                </a:lnTo>
                <a:lnTo>
                  <a:pt x="35820" y="28453"/>
                </a:lnTo>
                <a:lnTo>
                  <a:pt x="32835" y="30927"/>
                </a:lnTo>
                <a:lnTo>
                  <a:pt x="29850" y="35463"/>
                </a:lnTo>
                <a:lnTo>
                  <a:pt x="28059" y="40824"/>
                </a:lnTo>
                <a:lnTo>
                  <a:pt x="25671" y="44948"/>
                </a:lnTo>
                <a:lnTo>
                  <a:pt x="25074" y="49896"/>
                </a:lnTo>
                <a:lnTo>
                  <a:pt x="23880" y="56082"/>
                </a:lnTo>
                <a:lnTo>
                  <a:pt x="23880" y="59793"/>
                </a:lnTo>
                <a:lnTo>
                  <a:pt x="23880" y="63092"/>
                </a:lnTo>
                <a:lnTo>
                  <a:pt x="25074" y="65154"/>
                </a:lnTo>
                <a:lnTo>
                  <a:pt x="26268" y="65979"/>
                </a:lnTo>
                <a:lnTo>
                  <a:pt x="29253" y="66391"/>
                </a:lnTo>
                <a:lnTo>
                  <a:pt x="31044" y="65979"/>
                </a:lnTo>
                <a:lnTo>
                  <a:pt x="31641" y="65154"/>
                </a:lnTo>
                <a:lnTo>
                  <a:pt x="31641" y="61030"/>
                </a:lnTo>
                <a:lnTo>
                  <a:pt x="31641" y="54845"/>
                </a:lnTo>
                <a:lnTo>
                  <a:pt x="32238" y="50721"/>
                </a:lnTo>
                <a:lnTo>
                  <a:pt x="32835" y="47835"/>
                </a:lnTo>
                <a:lnTo>
                  <a:pt x="35223" y="45360"/>
                </a:lnTo>
                <a:lnTo>
                  <a:pt x="38208" y="44948"/>
                </a:lnTo>
                <a:lnTo>
                  <a:pt x="41194" y="45360"/>
                </a:lnTo>
                <a:lnTo>
                  <a:pt x="41791" y="47010"/>
                </a:lnTo>
                <a:lnTo>
                  <a:pt x="41194" y="51546"/>
                </a:lnTo>
                <a:lnTo>
                  <a:pt x="40597" y="57731"/>
                </a:lnTo>
                <a:lnTo>
                  <a:pt x="38805" y="63505"/>
                </a:lnTo>
                <a:lnTo>
                  <a:pt x="37014" y="68453"/>
                </a:lnTo>
                <a:lnTo>
                  <a:pt x="34626" y="75463"/>
                </a:lnTo>
                <a:lnTo>
                  <a:pt x="31641" y="80824"/>
                </a:lnTo>
                <a:lnTo>
                  <a:pt x="25074" y="88247"/>
                </a:lnTo>
                <a:lnTo>
                  <a:pt x="19701" y="92783"/>
                </a:lnTo>
                <a:lnTo>
                  <a:pt x="10746" y="100206"/>
                </a:lnTo>
                <a:lnTo>
                  <a:pt x="4776" y="105154"/>
                </a:lnTo>
                <a:lnTo>
                  <a:pt x="0" y="109690"/>
                </a:lnTo>
                <a:lnTo>
                  <a:pt x="0" y="111752"/>
                </a:lnTo>
                <a:lnTo>
                  <a:pt x="4776" y="115463"/>
                </a:lnTo>
                <a:lnTo>
                  <a:pt x="11343" y="119587"/>
                </a:lnTo>
                <a:lnTo>
                  <a:pt x="17910" y="119587"/>
                </a:lnTo>
                <a:lnTo>
                  <a:pt x="19701" y="118762"/>
                </a:lnTo>
                <a:lnTo>
                  <a:pt x="16716" y="115876"/>
                </a:lnTo>
                <a:lnTo>
                  <a:pt x="13731" y="113402"/>
                </a:lnTo>
                <a:lnTo>
                  <a:pt x="13731" y="111340"/>
                </a:lnTo>
                <a:lnTo>
                  <a:pt x="17910" y="106804"/>
                </a:lnTo>
                <a:lnTo>
                  <a:pt x="25671" y="101443"/>
                </a:lnTo>
                <a:lnTo>
                  <a:pt x="37014" y="91958"/>
                </a:lnTo>
                <a:lnTo>
                  <a:pt x="46567" y="83711"/>
                </a:lnTo>
                <a:lnTo>
                  <a:pt x="50149" y="80824"/>
                </a:lnTo>
                <a:lnTo>
                  <a:pt x="52537" y="78762"/>
                </a:lnTo>
                <a:lnTo>
                  <a:pt x="57313" y="78350"/>
                </a:lnTo>
                <a:lnTo>
                  <a:pt x="60895" y="80000"/>
                </a:lnTo>
                <a:lnTo>
                  <a:pt x="65074" y="82061"/>
                </a:lnTo>
                <a:lnTo>
                  <a:pt x="74626" y="90309"/>
                </a:lnTo>
                <a:lnTo>
                  <a:pt x="84776" y="100206"/>
                </a:lnTo>
                <a:lnTo>
                  <a:pt x="94328" y="109690"/>
                </a:lnTo>
                <a:lnTo>
                  <a:pt x="100895" y="115463"/>
                </a:lnTo>
                <a:lnTo>
                  <a:pt x="102686" y="116701"/>
                </a:lnTo>
                <a:lnTo>
                  <a:pt x="106865" y="116701"/>
                </a:lnTo>
                <a:lnTo>
                  <a:pt x="110447" y="114639"/>
                </a:lnTo>
                <a:lnTo>
                  <a:pt x="114626" y="112577"/>
                </a:lnTo>
                <a:lnTo>
                  <a:pt x="118805" y="110515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9" name="Google Shape;1329;p40"/>
          <p:cNvSpPr/>
          <p:nvPr/>
        </p:nvSpPr>
        <p:spPr>
          <a:xfrm>
            <a:off x="2693988" y="4205287"/>
            <a:ext cx="412750" cy="411162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0" name="Google Shape;1330;p40"/>
          <p:cNvSpPr/>
          <p:nvPr/>
        </p:nvSpPr>
        <p:spPr>
          <a:xfrm>
            <a:off x="2792413" y="4124325"/>
            <a:ext cx="314325" cy="71437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1" name="Google Shape;1331;p40"/>
          <p:cNvSpPr/>
          <p:nvPr/>
        </p:nvSpPr>
        <p:spPr>
          <a:xfrm>
            <a:off x="2822575" y="4165600"/>
            <a:ext cx="0" cy="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2" name="Google Shape;1332;p40"/>
          <p:cNvSpPr/>
          <p:nvPr/>
        </p:nvSpPr>
        <p:spPr>
          <a:xfrm>
            <a:off x="2743200" y="4398962"/>
            <a:ext cx="0" cy="0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3" name="Google Shape;1333;p40"/>
          <p:cNvSpPr/>
          <p:nvPr/>
        </p:nvSpPr>
        <p:spPr>
          <a:xfrm>
            <a:off x="2816225" y="4741862"/>
            <a:ext cx="328612" cy="41275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4" name="Google Shape;1334;p40"/>
          <p:cNvSpPr/>
          <p:nvPr/>
        </p:nvSpPr>
        <p:spPr>
          <a:xfrm>
            <a:off x="2894013" y="4660900"/>
            <a:ext cx="250825" cy="73025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5" name="Google Shape;1335;p40"/>
          <p:cNvSpPr/>
          <p:nvPr/>
        </p:nvSpPr>
        <p:spPr>
          <a:xfrm>
            <a:off x="2881313" y="4775200"/>
            <a:ext cx="169862" cy="23812"/>
          </a:xfrm>
          <a:prstGeom prst="parallelogram">
            <a:avLst>
              <a:gd name="adj" fmla="val 178300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6" name="Google Shape;1336;p40"/>
          <p:cNvSpPr/>
          <p:nvPr/>
        </p:nvSpPr>
        <p:spPr>
          <a:xfrm>
            <a:off x="3889375" y="4914900"/>
            <a:ext cx="96837" cy="2190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557" y="0"/>
                </a:moveTo>
                <a:lnTo>
                  <a:pt x="118032" y="0"/>
                </a:lnTo>
                <a:lnTo>
                  <a:pt x="31475" y="119130"/>
                </a:lnTo>
                <a:lnTo>
                  <a:pt x="0" y="119130"/>
                </a:lnTo>
                <a:lnTo>
                  <a:pt x="86557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7" name="Google Shape;1337;p40"/>
          <p:cNvSpPr/>
          <p:nvPr/>
        </p:nvSpPr>
        <p:spPr>
          <a:xfrm>
            <a:off x="3881438" y="4914900"/>
            <a:ext cx="122237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8" name="Google Shape;1338;p40"/>
          <p:cNvSpPr/>
          <p:nvPr/>
        </p:nvSpPr>
        <p:spPr>
          <a:xfrm>
            <a:off x="3894138" y="5003800"/>
            <a:ext cx="90487" cy="20637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9" name="Google Shape;1339;p40"/>
          <p:cNvSpPr/>
          <p:nvPr/>
        </p:nvSpPr>
        <p:spPr>
          <a:xfrm>
            <a:off x="3686175" y="5003800"/>
            <a:ext cx="115887" cy="14287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0" name="Google Shape;1340;p40"/>
          <p:cNvSpPr/>
          <p:nvPr/>
        </p:nvSpPr>
        <p:spPr>
          <a:xfrm>
            <a:off x="3778250" y="4725987"/>
            <a:ext cx="34925" cy="39687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1" name="Google Shape;1341;p40"/>
          <p:cNvSpPr/>
          <p:nvPr/>
        </p:nvSpPr>
        <p:spPr>
          <a:xfrm>
            <a:off x="3683000" y="4795837"/>
            <a:ext cx="222250" cy="33813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571" y="9014"/>
                </a:moveTo>
                <a:lnTo>
                  <a:pt x="857" y="55211"/>
                </a:lnTo>
                <a:lnTo>
                  <a:pt x="857" y="55774"/>
                </a:lnTo>
                <a:lnTo>
                  <a:pt x="857" y="56901"/>
                </a:lnTo>
                <a:lnTo>
                  <a:pt x="0" y="57464"/>
                </a:lnTo>
                <a:lnTo>
                  <a:pt x="0" y="58591"/>
                </a:lnTo>
                <a:lnTo>
                  <a:pt x="0" y="59718"/>
                </a:lnTo>
                <a:lnTo>
                  <a:pt x="0" y="60845"/>
                </a:lnTo>
                <a:lnTo>
                  <a:pt x="857" y="61408"/>
                </a:lnTo>
                <a:lnTo>
                  <a:pt x="857" y="62535"/>
                </a:lnTo>
                <a:lnTo>
                  <a:pt x="1714" y="63661"/>
                </a:lnTo>
                <a:lnTo>
                  <a:pt x="2571" y="64225"/>
                </a:lnTo>
                <a:lnTo>
                  <a:pt x="3428" y="65352"/>
                </a:lnTo>
                <a:lnTo>
                  <a:pt x="5142" y="65915"/>
                </a:lnTo>
                <a:lnTo>
                  <a:pt x="6000" y="66478"/>
                </a:lnTo>
                <a:lnTo>
                  <a:pt x="7714" y="67042"/>
                </a:lnTo>
                <a:lnTo>
                  <a:pt x="8571" y="67042"/>
                </a:lnTo>
                <a:lnTo>
                  <a:pt x="9428" y="67042"/>
                </a:lnTo>
                <a:lnTo>
                  <a:pt x="11142" y="67042"/>
                </a:lnTo>
                <a:lnTo>
                  <a:pt x="12857" y="67042"/>
                </a:lnTo>
                <a:lnTo>
                  <a:pt x="78000" y="67042"/>
                </a:lnTo>
                <a:lnTo>
                  <a:pt x="78000" y="119436"/>
                </a:lnTo>
                <a:lnTo>
                  <a:pt x="98571" y="119436"/>
                </a:lnTo>
                <a:lnTo>
                  <a:pt x="98571" y="57464"/>
                </a:lnTo>
                <a:lnTo>
                  <a:pt x="98571" y="56901"/>
                </a:lnTo>
                <a:lnTo>
                  <a:pt x="97714" y="55774"/>
                </a:lnTo>
                <a:lnTo>
                  <a:pt x="97714" y="55211"/>
                </a:lnTo>
                <a:lnTo>
                  <a:pt x="96857" y="55211"/>
                </a:lnTo>
                <a:lnTo>
                  <a:pt x="96000" y="54647"/>
                </a:lnTo>
                <a:lnTo>
                  <a:pt x="95142" y="54084"/>
                </a:lnTo>
                <a:lnTo>
                  <a:pt x="94285" y="53521"/>
                </a:lnTo>
                <a:lnTo>
                  <a:pt x="93428" y="52957"/>
                </a:lnTo>
                <a:lnTo>
                  <a:pt x="92571" y="52957"/>
                </a:lnTo>
                <a:lnTo>
                  <a:pt x="91714" y="52394"/>
                </a:lnTo>
                <a:lnTo>
                  <a:pt x="90000" y="52394"/>
                </a:lnTo>
                <a:lnTo>
                  <a:pt x="89142" y="52394"/>
                </a:lnTo>
                <a:lnTo>
                  <a:pt x="87428" y="52394"/>
                </a:lnTo>
                <a:lnTo>
                  <a:pt x="86571" y="52394"/>
                </a:lnTo>
                <a:lnTo>
                  <a:pt x="85714" y="52394"/>
                </a:lnTo>
                <a:lnTo>
                  <a:pt x="84857" y="52394"/>
                </a:lnTo>
                <a:lnTo>
                  <a:pt x="47142" y="50704"/>
                </a:lnTo>
                <a:lnTo>
                  <a:pt x="57428" y="30422"/>
                </a:lnTo>
                <a:lnTo>
                  <a:pt x="65142" y="37746"/>
                </a:lnTo>
                <a:lnTo>
                  <a:pt x="110571" y="37746"/>
                </a:lnTo>
                <a:lnTo>
                  <a:pt x="111428" y="37183"/>
                </a:lnTo>
                <a:lnTo>
                  <a:pt x="113142" y="37183"/>
                </a:lnTo>
                <a:lnTo>
                  <a:pt x="114000" y="37183"/>
                </a:lnTo>
                <a:lnTo>
                  <a:pt x="114000" y="37183"/>
                </a:lnTo>
                <a:lnTo>
                  <a:pt x="115714" y="36056"/>
                </a:lnTo>
                <a:lnTo>
                  <a:pt x="116571" y="36056"/>
                </a:lnTo>
                <a:lnTo>
                  <a:pt x="117428" y="35492"/>
                </a:lnTo>
                <a:lnTo>
                  <a:pt x="118285" y="34929"/>
                </a:lnTo>
                <a:lnTo>
                  <a:pt x="118285" y="34366"/>
                </a:lnTo>
                <a:lnTo>
                  <a:pt x="118285" y="33239"/>
                </a:lnTo>
                <a:lnTo>
                  <a:pt x="119142" y="32676"/>
                </a:lnTo>
                <a:lnTo>
                  <a:pt x="119142" y="31549"/>
                </a:lnTo>
                <a:lnTo>
                  <a:pt x="119142" y="30422"/>
                </a:lnTo>
                <a:lnTo>
                  <a:pt x="118285" y="29859"/>
                </a:lnTo>
                <a:lnTo>
                  <a:pt x="118285" y="29295"/>
                </a:lnTo>
                <a:lnTo>
                  <a:pt x="117428" y="28732"/>
                </a:lnTo>
                <a:lnTo>
                  <a:pt x="116571" y="27605"/>
                </a:lnTo>
                <a:lnTo>
                  <a:pt x="115714" y="27605"/>
                </a:lnTo>
                <a:lnTo>
                  <a:pt x="114857" y="27042"/>
                </a:lnTo>
                <a:lnTo>
                  <a:pt x="114000" y="26478"/>
                </a:lnTo>
                <a:lnTo>
                  <a:pt x="113142" y="25915"/>
                </a:lnTo>
                <a:lnTo>
                  <a:pt x="111428" y="25915"/>
                </a:lnTo>
                <a:lnTo>
                  <a:pt x="110571" y="25915"/>
                </a:lnTo>
                <a:lnTo>
                  <a:pt x="75428" y="25915"/>
                </a:lnTo>
                <a:lnTo>
                  <a:pt x="67714" y="17464"/>
                </a:lnTo>
                <a:lnTo>
                  <a:pt x="69428" y="16901"/>
                </a:lnTo>
                <a:lnTo>
                  <a:pt x="69428" y="15774"/>
                </a:lnTo>
                <a:lnTo>
                  <a:pt x="69428" y="14647"/>
                </a:lnTo>
                <a:lnTo>
                  <a:pt x="70285" y="13521"/>
                </a:lnTo>
                <a:lnTo>
                  <a:pt x="70285" y="12394"/>
                </a:lnTo>
                <a:lnTo>
                  <a:pt x="70285" y="11267"/>
                </a:lnTo>
                <a:lnTo>
                  <a:pt x="70285" y="10140"/>
                </a:lnTo>
                <a:lnTo>
                  <a:pt x="69428" y="9014"/>
                </a:lnTo>
                <a:lnTo>
                  <a:pt x="69428" y="7887"/>
                </a:lnTo>
                <a:lnTo>
                  <a:pt x="68571" y="7323"/>
                </a:lnTo>
                <a:lnTo>
                  <a:pt x="67714" y="6197"/>
                </a:lnTo>
                <a:lnTo>
                  <a:pt x="66857" y="5070"/>
                </a:lnTo>
                <a:lnTo>
                  <a:pt x="66000" y="4507"/>
                </a:lnTo>
                <a:lnTo>
                  <a:pt x="65142" y="3380"/>
                </a:lnTo>
                <a:lnTo>
                  <a:pt x="63428" y="2816"/>
                </a:lnTo>
                <a:lnTo>
                  <a:pt x="62571" y="2253"/>
                </a:lnTo>
                <a:lnTo>
                  <a:pt x="60857" y="1690"/>
                </a:lnTo>
                <a:lnTo>
                  <a:pt x="59142" y="1126"/>
                </a:lnTo>
                <a:lnTo>
                  <a:pt x="57428" y="563"/>
                </a:lnTo>
                <a:lnTo>
                  <a:pt x="55714" y="563"/>
                </a:lnTo>
                <a:lnTo>
                  <a:pt x="54000" y="0"/>
                </a:lnTo>
                <a:lnTo>
                  <a:pt x="52285" y="0"/>
                </a:lnTo>
                <a:lnTo>
                  <a:pt x="49714" y="0"/>
                </a:lnTo>
                <a:lnTo>
                  <a:pt x="48000" y="0"/>
                </a:lnTo>
                <a:lnTo>
                  <a:pt x="46285" y="563"/>
                </a:lnTo>
                <a:lnTo>
                  <a:pt x="44571" y="563"/>
                </a:lnTo>
                <a:lnTo>
                  <a:pt x="42857" y="1126"/>
                </a:lnTo>
                <a:lnTo>
                  <a:pt x="41142" y="1690"/>
                </a:lnTo>
                <a:lnTo>
                  <a:pt x="38571" y="2253"/>
                </a:lnTo>
                <a:lnTo>
                  <a:pt x="37714" y="3380"/>
                </a:lnTo>
                <a:lnTo>
                  <a:pt x="36000" y="4507"/>
                </a:lnTo>
                <a:lnTo>
                  <a:pt x="35142" y="5070"/>
                </a:lnTo>
                <a:lnTo>
                  <a:pt x="34285" y="6760"/>
                </a:lnTo>
                <a:lnTo>
                  <a:pt x="32571" y="7887"/>
                </a:lnTo>
                <a:lnTo>
                  <a:pt x="32571" y="9014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2" name="Google Shape;1342;p40"/>
          <p:cNvSpPr/>
          <p:nvPr/>
        </p:nvSpPr>
        <p:spPr>
          <a:xfrm>
            <a:off x="4064000" y="4659312"/>
            <a:ext cx="320675" cy="46513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11" y="110170"/>
                </a:moveTo>
                <a:lnTo>
                  <a:pt x="119405" y="108122"/>
                </a:lnTo>
                <a:lnTo>
                  <a:pt x="114653" y="108941"/>
                </a:lnTo>
                <a:lnTo>
                  <a:pt x="110495" y="108122"/>
                </a:lnTo>
                <a:lnTo>
                  <a:pt x="104554" y="105255"/>
                </a:lnTo>
                <a:lnTo>
                  <a:pt x="94455" y="94197"/>
                </a:lnTo>
                <a:lnTo>
                  <a:pt x="80198" y="78225"/>
                </a:lnTo>
                <a:lnTo>
                  <a:pt x="73069" y="69624"/>
                </a:lnTo>
                <a:lnTo>
                  <a:pt x="67722" y="62252"/>
                </a:lnTo>
                <a:lnTo>
                  <a:pt x="67128" y="58156"/>
                </a:lnTo>
                <a:lnTo>
                  <a:pt x="67128" y="53651"/>
                </a:lnTo>
                <a:lnTo>
                  <a:pt x="68316" y="50375"/>
                </a:lnTo>
                <a:lnTo>
                  <a:pt x="71287" y="49146"/>
                </a:lnTo>
                <a:lnTo>
                  <a:pt x="73663" y="49146"/>
                </a:lnTo>
                <a:lnTo>
                  <a:pt x="76633" y="49965"/>
                </a:lnTo>
                <a:lnTo>
                  <a:pt x="81980" y="53242"/>
                </a:lnTo>
                <a:lnTo>
                  <a:pt x="88514" y="56109"/>
                </a:lnTo>
                <a:lnTo>
                  <a:pt x="93267" y="57747"/>
                </a:lnTo>
                <a:lnTo>
                  <a:pt x="96237" y="58156"/>
                </a:lnTo>
                <a:lnTo>
                  <a:pt x="98613" y="57747"/>
                </a:lnTo>
                <a:lnTo>
                  <a:pt x="99801" y="56109"/>
                </a:lnTo>
                <a:lnTo>
                  <a:pt x="99207" y="55290"/>
                </a:lnTo>
                <a:lnTo>
                  <a:pt x="98613" y="53651"/>
                </a:lnTo>
                <a:lnTo>
                  <a:pt x="93861" y="50375"/>
                </a:lnTo>
                <a:lnTo>
                  <a:pt x="85544" y="47098"/>
                </a:lnTo>
                <a:lnTo>
                  <a:pt x="81386" y="44232"/>
                </a:lnTo>
                <a:lnTo>
                  <a:pt x="77821" y="40546"/>
                </a:lnTo>
                <a:lnTo>
                  <a:pt x="76039" y="35631"/>
                </a:lnTo>
                <a:lnTo>
                  <a:pt x="74851" y="30307"/>
                </a:lnTo>
                <a:lnTo>
                  <a:pt x="73663" y="28259"/>
                </a:lnTo>
                <a:lnTo>
                  <a:pt x="71287" y="25802"/>
                </a:lnTo>
                <a:lnTo>
                  <a:pt x="67722" y="23344"/>
                </a:lnTo>
                <a:lnTo>
                  <a:pt x="65346" y="21706"/>
                </a:lnTo>
                <a:lnTo>
                  <a:pt x="65346" y="19658"/>
                </a:lnTo>
                <a:lnTo>
                  <a:pt x="67128" y="16382"/>
                </a:lnTo>
                <a:lnTo>
                  <a:pt x="68316" y="15153"/>
                </a:lnTo>
                <a:lnTo>
                  <a:pt x="70099" y="12696"/>
                </a:lnTo>
                <a:lnTo>
                  <a:pt x="71287" y="9829"/>
                </a:lnTo>
                <a:lnTo>
                  <a:pt x="70099" y="6143"/>
                </a:lnTo>
                <a:lnTo>
                  <a:pt x="68910" y="3686"/>
                </a:lnTo>
                <a:lnTo>
                  <a:pt x="67128" y="1638"/>
                </a:lnTo>
                <a:lnTo>
                  <a:pt x="62970" y="409"/>
                </a:lnTo>
                <a:lnTo>
                  <a:pt x="57623" y="0"/>
                </a:lnTo>
                <a:lnTo>
                  <a:pt x="54059" y="1228"/>
                </a:lnTo>
                <a:lnTo>
                  <a:pt x="51683" y="2457"/>
                </a:lnTo>
                <a:lnTo>
                  <a:pt x="50495" y="5324"/>
                </a:lnTo>
                <a:lnTo>
                  <a:pt x="49306" y="7372"/>
                </a:lnTo>
                <a:lnTo>
                  <a:pt x="50495" y="9419"/>
                </a:lnTo>
                <a:lnTo>
                  <a:pt x="51683" y="12286"/>
                </a:lnTo>
                <a:lnTo>
                  <a:pt x="52277" y="14334"/>
                </a:lnTo>
                <a:lnTo>
                  <a:pt x="53465" y="16382"/>
                </a:lnTo>
                <a:lnTo>
                  <a:pt x="52277" y="19249"/>
                </a:lnTo>
                <a:lnTo>
                  <a:pt x="50495" y="21296"/>
                </a:lnTo>
                <a:lnTo>
                  <a:pt x="46336" y="23344"/>
                </a:lnTo>
                <a:lnTo>
                  <a:pt x="42178" y="24573"/>
                </a:lnTo>
                <a:lnTo>
                  <a:pt x="39207" y="26211"/>
                </a:lnTo>
                <a:lnTo>
                  <a:pt x="36237" y="28259"/>
                </a:lnTo>
                <a:lnTo>
                  <a:pt x="33267" y="31126"/>
                </a:lnTo>
                <a:lnTo>
                  <a:pt x="30297" y="35631"/>
                </a:lnTo>
                <a:lnTo>
                  <a:pt x="27920" y="40546"/>
                </a:lnTo>
                <a:lnTo>
                  <a:pt x="25544" y="45051"/>
                </a:lnTo>
                <a:lnTo>
                  <a:pt x="24950" y="49965"/>
                </a:lnTo>
                <a:lnTo>
                  <a:pt x="23762" y="56109"/>
                </a:lnTo>
                <a:lnTo>
                  <a:pt x="23762" y="59795"/>
                </a:lnTo>
                <a:lnTo>
                  <a:pt x="23762" y="63071"/>
                </a:lnTo>
                <a:lnTo>
                  <a:pt x="24950" y="65119"/>
                </a:lnTo>
                <a:lnTo>
                  <a:pt x="26138" y="65938"/>
                </a:lnTo>
                <a:lnTo>
                  <a:pt x="29108" y="66348"/>
                </a:lnTo>
                <a:lnTo>
                  <a:pt x="30891" y="65938"/>
                </a:lnTo>
                <a:lnTo>
                  <a:pt x="31485" y="65119"/>
                </a:lnTo>
                <a:lnTo>
                  <a:pt x="31485" y="61023"/>
                </a:lnTo>
                <a:lnTo>
                  <a:pt x="31485" y="54470"/>
                </a:lnTo>
                <a:lnTo>
                  <a:pt x="32079" y="50375"/>
                </a:lnTo>
                <a:lnTo>
                  <a:pt x="33267" y="47918"/>
                </a:lnTo>
                <a:lnTo>
                  <a:pt x="35049" y="45460"/>
                </a:lnTo>
                <a:lnTo>
                  <a:pt x="38019" y="45051"/>
                </a:lnTo>
                <a:lnTo>
                  <a:pt x="41584" y="45460"/>
                </a:lnTo>
                <a:lnTo>
                  <a:pt x="42178" y="47098"/>
                </a:lnTo>
                <a:lnTo>
                  <a:pt x="41584" y="51604"/>
                </a:lnTo>
                <a:lnTo>
                  <a:pt x="40396" y="57747"/>
                </a:lnTo>
                <a:lnTo>
                  <a:pt x="39207" y="63481"/>
                </a:lnTo>
                <a:lnTo>
                  <a:pt x="36831" y="68395"/>
                </a:lnTo>
                <a:lnTo>
                  <a:pt x="34455" y="75358"/>
                </a:lnTo>
                <a:lnTo>
                  <a:pt x="31485" y="81092"/>
                </a:lnTo>
                <a:lnTo>
                  <a:pt x="24950" y="88054"/>
                </a:lnTo>
                <a:lnTo>
                  <a:pt x="19603" y="92969"/>
                </a:lnTo>
                <a:lnTo>
                  <a:pt x="10693" y="99931"/>
                </a:lnTo>
                <a:lnTo>
                  <a:pt x="4752" y="105255"/>
                </a:lnTo>
                <a:lnTo>
                  <a:pt x="0" y="109761"/>
                </a:lnTo>
                <a:lnTo>
                  <a:pt x="0" y="111808"/>
                </a:lnTo>
                <a:lnTo>
                  <a:pt x="4752" y="115494"/>
                </a:lnTo>
                <a:lnTo>
                  <a:pt x="11287" y="119590"/>
                </a:lnTo>
                <a:lnTo>
                  <a:pt x="17821" y="119590"/>
                </a:lnTo>
                <a:lnTo>
                  <a:pt x="19603" y="118361"/>
                </a:lnTo>
                <a:lnTo>
                  <a:pt x="16633" y="115904"/>
                </a:lnTo>
                <a:lnTo>
                  <a:pt x="13663" y="113447"/>
                </a:lnTo>
                <a:lnTo>
                  <a:pt x="13663" y="111399"/>
                </a:lnTo>
                <a:lnTo>
                  <a:pt x="17821" y="106894"/>
                </a:lnTo>
                <a:lnTo>
                  <a:pt x="25544" y="101569"/>
                </a:lnTo>
                <a:lnTo>
                  <a:pt x="36831" y="91740"/>
                </a:lnTo>
                <a:lnTo>
                  <a:pt x="46336" y="83549"/>
                </a:lnTo>
                <a:lnTo>
                  <a:pt x="50495" y="81092"/>
                </a:lnTo>
                <a:lnTo>
                  <a:pt x="52277" y="79044"/>
                </a:lnTo>
                <a:lnTo>
                  <a:pt x="57029" y="78225"/>
                </a:lnTo>
                <a:lnTo>
                  <a:pt x="60594" y="79863"/>
                </a:lnTo>
                <a:lnTo>
                  <a:pt x="65346" y="81911"/>
                </a:lnTo>
                <a:lnTo>
                  <a:pt x="74257" y="90102"/>
                </a:lnTo>
                <a:lnTo>
                  <a:pt x="84950" y="99931"/>
                </a:lnTo>
                <a:lnTo>
                  <a:pt x="94455" y="109761"/>
                </a:lnTo>
                <a:lnTo>
                  <a:pt x="100396" y="115494"/>
                </a:lnTo>
                <a:lnTo>
                  <a:pt x="102772" y="116313"/>
                </a:lnTo>
                <a:lnTo>
                  <a:pt x="106930" y="116313"/>
                </a:lnTo>
                <a:lnTo>
                  <a:pt x="110495" y="114266"/>
                </a:lnTo>
                <a:lnTo>
                  <a:pt x="114653" y="112218"/>
                </a:lnTo>
                <a:lnTo>
                  <a:pt x="118811" y="110170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3" name="Google Shape;1343;p40"/>
          <p:cNvSpPr/>
          <p:nvPr/>
        </p:nvSpPr>
        <p:spPr>
          <a:xfrm>
            <a:off x="3152775" y="4741862"/>
            <a:ext cx="414337" cy="41275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4" name="Google Shape;1344;p40"/>
          <p:cNvSpPr/>
          <p:nvPr/>
        </p:nvSpPr>
        <p:spPr>
          <a:xfrm>
            <a:off x="3254375" y="4660900"/>
            <a:ext cx="312737" cy="73025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5" name="Google Shape;1345;p40"/>
          <p:cNvSpPr/>
          <p:nvPr/>
        </p:nvSpPr>
        <p:spPr>
          <a:xfrm>
            <a:off x="3284538" y="4702175"/>
            <a:ext cx="41275" cy="14287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6" name="Google Shape;1346;p40"/>
          <p:cNvSpPr/>
          <p:nvPr/>
        </p:nvSpPr>
        <p:spPr>
          <a:xfrm>
            <a:off x="3205163" y="4937125"/>
            <a:ext cx="217487" cy="85725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7" name="Google Shape;1347;p40"/>
          <p:cNvSpPr/>
          <p:nvPr/>
        </p:nvSpPr>
        <p:spPr>
          <a:xfrm>
            <a:off x="1455738" y="3154362"/>
            <a:ext cx="476250" cy="47625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8" name="Google Shape;1348;p40"/>
          <p:cNvSpPr/>
          <p:nvPr/>
        </p:nvSpPr>
        <p:spPr>
          <a:xfrm>
            <a:off x="1531938" y="3074987"/>
            <a:ext cx="476250" cy="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9" name="Google Shape;1349;p40"/>
          <p:cNvSpPr/>
          <p:nvPr/>
        </p:nvSpPr>
        <p:spPr>
          <a:xfrm>
            <a:off x="1517650" y="3187700"/>
            <a:ext cx="0" cy="0"/>
          </a:xfrm>
          <a:prstGeom prst="parallelogram">
            <a:avLst>
              <a:gd name="adj" fmla="val 179967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0" name="Google Shape;1350;p40"/>
          <p:cNvSpPr/>
          <p:nvPr/>
        </p:nvSpPr>
        <p:spPr>
          <a:xfrm>
            <a:off x="2482850" y="3325813"/>
            <a:ext cx="98425" cy="2222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5161" y="0"/>
                </a:moveTo>
                <a:lnTo>
                  <a:pt x="118064" y="0"/>
                </a:lnTo>
                <a:lnTo>
                  <a:pt x="32903" y="119142"/>
                </a:lnTo>
                <a:lnTo>
                  <a:pt x="0" y="119142"/>
                </a:lnTo>
                <a:lnTo>
                  <a:pt x="85161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1" name="Google Shape;1351;p40"/>
          <p:cNvSpPr/>
          <p:nvPr/>
        </p:nvSpPr>
        <p:spPr>
          <a:xfrm>
            <a:off x="2478088" y="3325813"/>
            <a:ext cx="122237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2" name="Google Shape;1352;p40"/>
          <p:cNvSpPr/>
          <p:nvPr/>
        </p:nvSpPr>
        <p:spPr>
          <a:xfrm>
            <a:off x="2487613" y="3417888"/>
            <a:ext cx="92075" cy="1905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3" name="Google Shape;1353;p40"/>
          <p:cNvSpPr/>
          <p:nvPr/>
        </p:nvSpPr>
        <p:spPr>
          <a:xfrm>
            <a:off x="2279650" y="3417888"/>
            <a:ext cx="117475" cy="11112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4" name="Google Shape;1354;p40"/>
          <p:cNvSpPr/>
          <p:nvPr/>
        </p:nvSpPr>
        <p:spPr>
          <a:xfrm>
            <a:off x="2374900" y="3140075"/>
            <a:ext cx="34925" cy="39687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5" name="Google Shape;1355;p40"/>
          <p:cNvSpPr/>
          <p:nvPr/>
        </p:nvSpPr>
        <p:spPr>
          <a:xfrm>
            <a:off x="2278063" y="3209925"/>
            <a:ext cx="220662" cy="33813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805" y="9014"/>
                </a:moveTo>
                <a:lnTo>
                  <a:pt x="863" y="55211"/>
                </a:lnTo>
                <a:lnTo>
                  <a:pt x="863" y="55774"/>
                </a:lnTo>
                <a:lnTo>
                  <a:pt x="863" y="56901"/>
                </a:lnTo>
                <a:lnTo>
                  <a:pt x="0" y="57464"/>
                </a:lnTo>
                <a:lnTo>
                  <a:pt x="0" y="58591"/>
                </a:lnTo>
                <a:lnTo>
                  <a:pt x="0" y="59718"/>
                </a:lnTo>
                <a:lnTo>
                  <a:pt x="0" y="60845"/>
                </a:lnTo>
                <a:lnTo>
                  <a:pt x="863" y="61408"/>
                </a:lnTo>
                <a:lnTo>
                  <a:pt x="863" y="62535"/>
                </a:lnTo>
                <a:lnTo>
                  <a:pt x="1726" y="63661"/>
                </a:lnTo>
                <a:lnTo>
                  <a:pt x="2589" y="64225"/>
                </a:lnTo>
                <a:lnTo>
                  <a:pt x="3453" y="65352"/>
                </a:lnTo>
                <a:lnTo>
                  <a:pt x="5179" y="65915"/>
                </a:lnTo>
                <a:lnTo>
                  <a:pt x="6043" y="66478"/>
                </a:lnTo>
                <a:lnTo>
                  <a:pt x="7769" y="67042"/>
                </a:lnTo>
                <a:lnTo>
                  <a:pt x="8633" y="67042"/>
                </a:lnTo>
                <a:lnTo>
                  <a:pt x="9496" y="67042"/>
                </a:lnTo>
                <a:lnTo>
                  <a:pt x="11223" y="67042"/>
                </a:lnTo>
                <a:lnTo>
                  <a:pt x="12949" y="67042"/>
                </a:lnTo>
                <a:lnTo>
                  <a:pt x="77697" y="67042"/>
                </a:lnTo>
                <a:lnTo>
                  <a:pt x="77697" y="119436"/>
                </a:lnTo>
                <a:lnTo>
                  <a:pt x="98417" y="119436"/>
                </a:lnTo>
                <a:lnTo>
                  <a:pt x="98417" y="57464"/>
                </a:lnTo>
                <a:lnTo>
                  <a:pt x="98417" y="56901"/>
                </a:lnTo>
                <a:lnTo>
                  <a:pt x="97553" y="55774"/>
                </a:lnTo>
                <a:lnTo>
                  <a:pt x="97553" y="55211"/>
                </a:lnTo>
                <a:lnTo>
                  <a:pt x="96690" y="55211"/>
                </a:lnTo>
                <a:lnTo>
                  <a:pt x="96690" y="54647"/>
                </a:lnTo>
                <a:lnTo>
                  <a:pt x="94964" y="54084"/>
                </a:lnTo>
                <a:lnTo>
                  <a:pt x="94964" y="53521"/>
                </a:lnTo>
                <a:lnTo>
                  <a:pt x="93237" y="52957"/>
                </a:lnTo>
                <a:lnTo>
                  <a:pt x="92374" y="52957"/>
                </a:lnTo>
                <a:lnTo>
                  <a:pt x="91510" y="52394"/>
                </a:lnTo>
                <a:lnTo>
                  <a:pt x="90647" y="52394"/>
                </a:lnTo>
                <a:lnTo>
                  <a:pt x="88920" y="52394"/>
                </a:lnTo>
                <a:lnTo>
                  <a:pt x="88057" y="52394"/>
                </a:lnTo>
                <a:lnTo>
                  <a:pt x="86330" y="52394"/>
                </a:lnTo>
                <a:lnTo>
                  <a:pt x="85467" y="52394"/>
                </a:lnTo>
                <a:lnTo>
                  <a:pt x="84604" y="52394"/>
                </a:lnTo>
                <a:lnTo>
                  <a:pt x="46618" y="50704"/>
                </a:lnTo>
                <a:lnTo>
                  <a:pt x="57841" y="30422"/>
                </a:lnTo>
                <a:lnTo>
                  <a:pt x="64748" y="37746"/>
                </a:lnTo>
                <a:lnTo>
                  <a:pt x="110503" y="37746"/>
                </a:lnTo>
                <a:lnTo>
                  <a:pt x="111366" y="37183"/>
                </a:lnTo>
                <a:lnTo>
                  <a:pt x="113093" y="37183"/>
                </a:lnTo>
                <a:lnTo>
                  <a:pt x="113956" y="37183"/>
                </a:lnTo>
                <a:lnTo>
                  <a:pt x="113956" y="37183"/>
                </a:lnTo>
                <a:lnTo>
                  <a:pt x="115683" y="36056"/>
                </a:lnTo>
                <a:lnTo>
                  <a:pt x="116546" y="36056"/>
                </a:lnTo>
                <a:lnTo>
                  <a:pt x="117410" y="35492"/>
                </a:lnTo>
                <a:lnTo>
                  <a:pt x="118273" y="34929"/>
                </a:lnTo>
                <a:lnTo>
                  <a:pt x="118273" y="34366"/>
                </a:lnTo>
                <a:lnTo>
                  <a:pt x="118273" y="33239"/>
                </a:lnTo>
                <a:lnTo>
                  <a:pt x="119136" y="32676"/>
                </a:lnTo>
                <a:lnTo>
                  <a:pt x="119136" y="31549"/>
                </a:lnTo>
                <a:lnTo>
                  <a:pt x="119136" y="30422"/>
                </a:lnTo>
                <a:lnTo>
                  <a:pt x="118273" y="29859"/>
                </a:lnTo>
                <a:lnTo>
                  <a:pt x="118273" y="29295"/>
                </a:lnTo>
                <a:lnTo>
                  <a:pt x="117410" y="28732"/>
                </a:lnTo>
                <a:lnTo>
                  <a:pt x="116546" y="27605"/>
                </a:lnTo>
                <a:lnTo>
                  <a:pt x="115683" y="27605"/>
                </a:lnTo>
                <a:lnTo>
                  <a:pt x="114820" y="27042"/>
                </a:lnTo>
                <a:lnTo>
                  <a:pt x="113956" y="26478"/>
                </a:lnTo>
                <a:lnTo>
                  <a:pt x="113093" y="25915"/>
                </a:lnTo>
                <a:lnTo>
                  <a:pt x="111366" y="25915"/>
                </a:lnTo>
                <a:lnTo>
                  <a:pt x="110503" y="25915"/>
                </a:lnTo>
                <a:lnTo>
                  <a:pt x="75107" y="25915"/>
                </a:lnTo>
                <a:lnTo>
                  <a:pt x="68201" y="17464"/>
                </a:lnTo>
                <a:lnTo>
                  <a:pt x="69064" y="16901"/>
                </a:lnTo>
                <a:lnTo>
                  <a:pt x="69928" y="15774"/>
                </a:lnTo>
                <a:lnTo>
                  <a:pt x="69928" y="14647"/>
                </a:lnTo>
                <a:lnTo>
                  <a:pt x="69928" y="13521"/>
                </a:lnTo>
                <a:lnTo>
                  <a:pt x="69928" y="12394"/>
                </a:lnTo>
                <a:lnTo>
                  <a:pt x="69928" y="11267"/>
                </a:lnTo>
                <a:lnTo>
                  <a:pt x="69928" y="10140"/>
                </a:lnTo>
                <a:lnTo>
                  <a:pt x="69928" y="9014"/>
                </a:lnTo>
                <a:lnTo>
                  <a:pt x="69064" y="7887"/>
                </a:lnTo>
                <a:lnTo>
                  <a:pt x="68201" y="7323"/>
                </a:lnTo>
                <a:lnTo>
                  <a:pt x="68201" y="6197"/>
                </a:lnTo>
                <a:lnTo>
                  <a:pt x="67338" y="5070"/>
                </a:lnTo>
                <a:lnTo>
                  <a:pt x="65611" y="4507"/>
                </a:lnTo>
                <a:lnTo>
                  <a:pt x="64748" y="3380"/>
                </a:lnTo>
                <a:lnTo>
                  <a:pt x="63021" y="2816"/>
                </a:lnTo>
                <a:lnTo>
                  <a:pt x="62158" y="2253"/>
                </a:lnTo>
                <a:lnTo>
                  <a:pt x="60431" y="1690"/>
                </a:lnTo>
                <a:lnTo>
                  <a:pt x="58705" y="1126"/>
                </a:lnTo>
                <a:lnTo>
                  <a:pt x="57841" y="563"/>
                </a:lnTo>
                <a:lnTo>
                  <a:pt x="55251" y="563"/>
                </a:lnTo>
                <a:lnTo>
                  <a:pt x="53525" y="0"/>
                </a:lnTo>
                <a:lnTo>
                  <a:pt x="51798" y="0"/>
                </a:lnTo>
                <a:lnTo>
                  <a:pt x="50071" y="0"/>
                </a:lnTo>
                <a:lnTo>
                  <a:pt x="48345" y="0"/>
                </a:lnTo>
                <a:lnTo>
                  <a:pt x="46618" y="563"/>
                </a:lnTo>
                <a:lnTo>
                  <a:pt x="44892" y="563"/>
                </a:lnTo>
                <a:lnTo>
                  <a:pt x="42302" y="1126"/>
                </a:lnTo>
                <a:lnTo>
                  <a:pt x="40575" y="1690"/>
                </a:lnTo>
                <a:lnTo>
                  <a:pt x="38848" y="2253"/>
                </a:lnTo>
                <a:lnTo>
                  <a:pt x="37985" y="3380"/>
                </a:lnTo>
                <a:lnTo>
                  <a:pt x="36258" y="4507"/>
                </a:lnTo>
                <a:lnTo>
                  <a:pt x="35395" y="5070"/>
                </a:lnTo>
                <a:lnTo>
                  <a:pt x="33669" y="6760"/>
                </a:lnTo>
                <a:lnTo>
                  <a:pt x="32805" y="7887"/>
                </a:lnTo>
                <a:lnTo>
                  <a:pt x="32805" y="9014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6" name="Google Shape;1356;p40"/>
          <p:cNvSpPr/>
          <p:nvPr/>
        </p:nvSpPr>
        <p:spPr>
          <a:xfrm>
            <a:off x="2686050" y="3090862"/>
            <a:ext cx="317500" cy="4619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0" y="110515"/>
                </a:moveTo>
                <a:lnTo>
                  <a:pt x="119400" y="108453"/>
                </a:lnTo>
                <a:lnTo>
                  <a:pt x="114600" y="108865"/>
                </a:lnTo>
                <a:lnTo>
                  <a:pt x="110400" y="108453"/>
                </a:lnTo>
                <a:lnTo>
                  <a:pt x="104400" y="105154"/>
                </a:lnTo>
                <a:lnTo>
                  <a:pt x="94800" y="94432"/>
                </a:lnTo>
                <a:lnTo>
                  <a:pt x="80400" y="78350"/>
                </a:lnTo>
                <a:lnTo>
                  <a:pt x="72600" y="69690"/>
                </a:lnTo>
                <a:lnTo>
                  <a:pt x="67800" y="62268"/>
                </a:lnTo>
                <a:lnTo>
                  <a:pt x="66600" y="58144"/>
                </a:lnTo>
                <a:lnTo>
                  <a:pt x="66600" y="53608"/>
                </a:lnTo>
                <a:lnTo>
                  <a:pt x="68400" y="50721"/>
                </a:lnTo>
                <a:lnTo>
                  <a:pt x="71400" y="49072"/>
                </a:lnTo>
                <a:lnTo>
                  <a:pt x="73800" y="49072"/>
                </a:lnTo>
                <a:lnTo>
                  <a:pt x="76800" y="49896"/>
                </a:lnTo>
                <a:lnTo>
                  <a:pt x="81600" y="53195"/>
                </a:lnTo>
                <a:lnTo>
                  <a:pt x="88800" y="56082"/>
                </a:lnTo>
                <a:lnTo>
                  <a:pt x="93000" y="57731"/>
                </a:lnTo>
                <a:lnTo>
                  <a:pt x="96000" y="58144"/>
                </a:lnTo>
                <a:lnTo>
                  <a:pt x="98400" y="57731"/>
                </a:lnTo>
                <a:lnTo>
                  <a:pt x="99600" y="56082"/>
                </a:lnTo>
                <a:lnTo>
                  <a:pt x="99000" y="55257"/>
                </a:lnTo>
                <a:lnTo>
                  <a:pt x="98400" y="53608"/>
                </a:lnTo>
                <a:lnTo>
                  <a:pt x="93600" y="50721"/>
                </a:lnTo>
                <a:lnTo>
                  <a:pt x="85800" y="47010"/>
                </a:lnTo>
                <a:lnTo>
                  <a:pt x="81000" y="44536"/>
                </a:lnTo>
                <a:lnTo>
                  <a:pt x="78000" y="40824"/>
                </a:lnTo>
                <a:lnTo>
                  <a:pt x="75600" y="35463"/>
                </a:lnTo>
                <a:lnTo>
                  <a:pt x="75000" y="30515"/>
                </a:lnTo>
                <a:lnTo>
                  <a:pt x="73800" y="28453"/>
                </a:lnTo>
                <a:lnTo>
                  <a:pt x="71400" y="25979"/>
                </a:lnTo>
                <a:lnTo>
                  <a:pt x="67800" y="23092"/>
                </a:lnTo>
                <a:lnTo>
                  <a:pt x="65400" y="21855"/>
                </a:lnTo>
                <a:lnTo>
                  <a:pt x="65400" y="19793"/>
                </a:lnTo>
                <a:lnTo>
                  <a:pt x="66600" y="16494"/>
                </a:lnTo>
                <a:lnTo>
                  <a:pt x="68400" y="14845"/>
                </a:lnTo>
                <a:lnTo>
                  <a:pt x="69600" y="12783"/>
                </a:lnTo>
                <a:lnTo>
                  <a:pt x="71400" y="9896"/>
                </a:lnTo>
                <a:lnTo>
                  <a:pt x="69600" y="6185"/>
                </a:lnTo>
                <a:lnTo>
                  <a:pt x="69000" y="3711"/>
                </a:lnTo>
                <a:lnTo>
                  <a:pt x="66600" y="1649"/>
                </a:lnTo>
                <a:lnTo>
                  <a:pt x="63000" y="412"/>
                </a:lnTo>
                <a:lnTo>
                  <a:pt x="57600" y="0"/>
                </a:lnTo>
                <a:lnTo>
                  <a:pt x="54000" y="1237"/>
                </a:lnTo>
                <a:lnTo>
                  <a:pt x="51600" y="2474"/>
                </a:lnTo>
                <a:lnTo>
                  <a:pt x="50400" y="5360"/>
                </a:lnTo>
                <a:lnTo>
                  <a:pt x="49800" y="7422"/>
                </a:lnTo>
                <a:lnTo>
                  <a:pt x="50400" y="9484"/>
                </a:lnTo>
                <a:lnTo>
                  <a:pt x="51600" y="12371"/>
                </a:lnTo>
                <a:lnTo>
                  <a:pt x="52800" y="14432"/>
                </a:lnTo>
                <a:lnTo>
                  <a:pt x="53400" y="16494"/>
                </a:lnTo>
                <a:lnTo>
                  <a:pt x="52800" y="18969"/>
                </a:lnTo>
                <a:lnTo>
                  <a:pt x="50400" y="21030"/>
                </a:lnTo>
                <a:lnTo>
                  <a:pt x="46800" y="23092"/>
                </a:lnTo>
                <a:lnTo>
                  <a:pt x="42000" y="24742"/>
                </a:lnTo>
                <a:lnTo>
                  <a:pt x="39000" y="26391"/>
                </a:lnTo>
                <a:lnTo>
                  <a:pt x="36000" y="28453"/>
                </a:lnTo>
                <a:lnTo>
                  <a:pt x="33000" y="30927"/>
                </a:lnTo>
                <a:lnTo>
                  <a:pt x="30000" y="35463"/>
                </a:lnTo>
                <a:lnTo>
                  <a:pt x="27600" y="40824"/>
                </a:lnTo>
                <a:lnTo>
                  <a:pt x="25800" y="44948"/>
                </a:lnTo>
                <a:lnTo>
                  <a:pt x="24600" y="49896"/>
                </a:lnTo>
                <a:lnTo>
                  <a:pt x="24000" y="56082"/>
                </a:lnTo>
                <a:lnTo>
                  <a:pt x="24000" y="59793"/>
                </a:lnTo>
                <a:lnTo>
                  <a:pt x="24000" y="63092"/>
                </a:lnTo>
                <a:lnTo>
                  <a:pt x="24600" y="65154"/>
                </a:lnTo>
                <a:lnTo>
                  <a:pt x="26400" y="65979"/>
                </a:lnTo>
                <a:lnTo>
                  <a:pt x="29400" y="66391"/>
                </a:lnTo>
                <a:lnTo>
                  <a:pt x="30600" y="65979"/>
                </a:lnTo>
                <a:lnTo>
                  <a:pt x="31800" y="65154"/>
                </a:lnTo>
                <a:lnTo>
                  <a:pt x="31800" y="61030"/>
                </a:lnTo>
                <a:lnTo>
                  <a:pt x="31800" y="54845"/>
                </a:lnTo>
                <a:lnTo>
                  <a:pt x="32400" y="50721"/>
                </a:lnTo>
                <a:lnTo>
                  <a:pt x="33000" y="47835"/>
                </a:lnTo>
                <a:lnTo>
                  <a:pt x="35400" y="45360"/>
                </a:lnTo>
                <a:lnTo>
                  <a:pt x="38400" y="44948"/>
                </a:lnTo>
                <a:lnTo>
                  <a:pt x="41400" y="45360"/>
                </a:lnTo>
                <a:lnTo>
                  <a:pt x="42000" y="47010"/>
                </a:lnTo>
                <a:lnTo>
                  <a:pt x="41400" y="51546"/>
                </a:lnTo>
                <a:lnTo>
                  <a:pt x="40800" y="57731"/>
                </a:lnTo>
                <a:lnTo>
                  <a:pt x="39000" y="63505"/>
                </a:lnTo>
                <a:lnTo>
                  <a:pt x="36600" y="68453"/>
                </a:lnTo>
                <a:lnTo>
                  <a:pt x="34800" y="75463"/>
                </a:lnTo>
                <a:lnTo>
                  <a:pt x="31800" y="80824"/>
                </a:lnTo>
                <a:lnTo>
                  <a:pt x="24600" y="88247"/>
                </a:lnTo>
                <a:lnTo>
                  <a:pt x="19800" y="92783"/>
                </a:lnTo>
                <a:lnTo>
                  <a:pt x="10800" y="100206"/>
                </a:lnTo>
                <a:lnTo>
                  <a:pt x="4800" y="105154"/>
                </a:lnTo>
                <a:lnTo>
                  <a:pt x="0" y="109690"/>
                </a:lnTo>
                <a:lnTo>
                  <a:pt x="0" y="111752"/>
                </a:lnTo>
                <a:lnTo>
                  <a:pt x="4800" y="115463"/>
                </a:lnTo>
                <a:lnTo>
                  <a:pt x="11400" y="119587"/>
                </a:lnTo>
                <a:lnTo>
                  <a:pt x="18000" y="119587"/>
                </a:lnTo>
                <a:lnTo>
                  <a:pt x="19800" y="118762"/>
                </a:lnTo>
                <a:lnTo>
                  <a:pt x="16800" y="115876"/>
                </a:lnTo>
                <a:lnTo>
                  <a:pt x="13800" y="113402"/>
                </a:lnTo>
                <a:lnTo>
                  <a:pt x="13800" y="111340"/>
                </a:lnTo>
                <a:lnTo>
                  <a:pt x="18000" y="106804"/>
                </a:lnTo>
                <a:lnTo>
                  <a:pt x="25800" y="101443"/>
                </a:lnTo>
                <a:lnTo>
                  <a:pt x="36600" y="91958"/>
                </a:lnTo>
                <a:lnTo>
                  <a:pt x="46800" y="83711"/>
                </a:lnTo>
                <a:lnTo>
                  <a:pt x="50400" y="80824"/>
                </a:lnTo>
                <a:lnTo>
                  <a:pt x="52800" y="78762"/>
                </a:lnTo>
                <a:lnTo>
                  <a:pt x="57000" y="78350"/>
                </a:lnTo>
                <a:lnTo>
                  <a:pt x="60600" y="80000"/>
                </a:lnTo>
                <a:lnTo>
                  <a:pt x="65400" y="82061"/>
                </a:lnTo>
                <a:lnTo>
                  <a:pt x="74400" y="90309"/>
                </a:lnTo>
                <a:lnTo>
                  <a:pt x="84600" y="100206"/>
                </a:lnTo>
                <a:lnTo>
                  <a:pt x="94800" y="109690"/>
                </a:lnTo>
                <a:lnTo>
                  <a:pt x="100800" y="115463"/>
                </a:lnTo>
                <a:lnTo>
                  <a:pt x="102600" y="116701"/>
                </a:lnTo>
                <a:lnTo>
                  <a:pt x="106800" y="116701"/>
                </a:lnTo>
                <a:lnTo>
                  <a:pt x="110400" y="114639"/>
                </a:lnTo>
                <a:lnTo>
                  <a:pt x="114600" y="112577"/>
                </a:lnTo>
                <a:lnTo>
                  <a:pt x="118800" y="110515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7" name="Google Shape;1357;p40"/>
          <p:cNvSpPr/>
          <p:nvPr/>
        </p:nvSpPr>
        <p:spPr>
          <a:xfrm>
            <a:off x="1792288" y="3154363"/>
            <a:ext cx="411162" cy="41275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8" name="Google Shape;1358;p40"/>
          <p:cNvSpPr/>
          <p:nvPr/>
        </p:nvSpPr>
        <p:spPr>
          <a:xfrm>
            <a:off x="1892300" y="3074988"/>
            <a:ext cx="311150" cy="73025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9" name="Google Shape;1359;p40"/>
          <p:cNvSpPr/>
          <p:nvPr/>
        </p:nvSpPr>
        <p:spPr>
          <a:xfrm>
            <a:off x="1922463" y="3116263"/>
            <a:ext cx="42862" cy="1270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0" name="Google Shape;1360;p40"/>
          <p:cNvSpPr/>
          <p:nvPr/>
        </p:nvSpPr>
        <p:spPr>
          <a:xfrm>
            <a:off x="1841500" y="3351213"/>
            <a:ext cx="217487" cy="87312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1" name="Google Shape;1361;p40"/>
          <p:cNvSpPr/>
          <p:nvPr/>
        </p:nvSpPr>
        <p:spPr>
          <a:xfrm>
            <a:off x="914400" y="1600200"/>
            <a:ext cx="142875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6 P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62" name="Google Shape;1362;p40"/>
          <p:cNvCxnSpPr/>
          <p:nvPr/>
        </p:nvCxnSpPr>
        <p:spPr>
          <a:xfrm>
            <a:off x="1485900" y="2192338"/>
            <a:ext cx="3479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363" name="Google Shape;1363;p40"/>
          <p:cNvCxnSpPr/>
          <p:nvPr/>
        </p:nvCxnSpPr>
        <p:spPr>
          <a:xfrm>
            <a:off x="1473200" y="2065338"/>
            <a:ext cx="0" cy="2921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64" name="Google Shape;1364;p40"/>
          <p:cNvSpPr/>
          <p:nvPr/>
        </p:nvSpPr>
        <p:spPr>
          <a:xfrm>
            <a:off x="2133600" y="1612900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5" name="Google Shape;1365;p40"/>
          <p:cNvSpPr/>
          <p:nvPr/>
        </p:nvSpPr>
        <p:spPr>
          <a:xfrm>
            <a:off x="3001963" y="1612900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6" name="Google Shape;1366;p40"/>
          <p:cNvSpPr/>
          <p:nvPr/>
        </p:nvSpPr>
        <p:spPr>
          <a:xfrm>
            <a:off x="3886200" y="1612900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7" name="Google Shape;1367;p40"/>
          <p:cNvSpPr/>
          <p:nvPr/>
        </p:nvSpPr>
        <p:spPr>
          <a:xfrm>
            <a:off x="4119563" y="2151063"/>
            <a:ext cx="688975" cy="363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68" name="Google Shape;1368;p40"/>
          <p:cNvCxnSpPr/>
          <p:nvPr/>
        </p:nvCxnSpPr>
        <p:spPr>
          <a:xfrm flipH="1">
            <a:off x="2260600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69" name="Google Shape;1369;p40"/>
          <p:cNvCxnSpPr/>
          <p:nvPr/>
        </p:nvCxnSpPr>
        <p:spPr>
          <a:xfrm flipH="1">
            <a:off x="271303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0" name="Google Shape;1370;p40"/>
          <p:cNvCxnSpPr/>
          <p:nvPr/>
        </p:nvCxnSpPr>
        <p:spPr>
          <a:xfrm flipH="1">
            <a:off x="316388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1" name="Google Shape;1371;p40"/>
          <p:cNvCxnSpPr/>
          <p:nvPr/>
        </p:nvCxnSpPr>
        <p:spPr>
          <a:xfrm>
            <a:off x="2276475" y="2562225"/>
            <a:ext cx="415925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2" name="Google Shape;1372;p40"/>
          <p:cNvCxnSpPr/>
          <p:nvPr/>
        </p:nvCxnSpPr>
        <p:spPr>
          <a:xfrm flipH="1">
            <a:off x="271303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3" name="Google Shape;1373;p40"/>
          <p:cNvCxnSpPr/>
          <p:nvPr/>
        </p:nvCxnSpPr>
        <p:spPr>
          <a:xfrm flipH="1">
            <a:off x="316388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74" name="Google Shape;1374;p40"/>
          <p:cNvSpPr/>
          <p:nvPr/>
        </p:nvSpPr>
        <p:spPr>
          <a:xfrm>
            <a:off x="3144838" y="2617787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75" name="Google Shape;1375;p40"/>
          <p:cNvCxnSpPr/>
          <p:nvPr/>
        </p:nvCxnSpPr>
        <p:spPr>
          <a:xfrm flipH="1">
            <a:off x="3613150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6" name="Google Shape;1376;p40"/>
          <p:cNvCxnSpPr/>
          <p:nvPr/>
        </p:nvCxnSpPr>
        <p:spPr>
          <a:xfrm>
            <a:off x="2725738" y="2562225"/>
            <a:ext cx="4191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7" name="Google Shape;1377;p40"/>
          <p:cNvCxnSpPr/>
          <p:nvPr/>
        </p:nvCxnSpPr>
        <p:spPr>
          <a:xfrm flipH="1">
            <a:off x="316388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8" name="Google Shape;1378;p40"/>
          <p:cNvCxnSpPr/>
          <p:nvPr/>
        </p:nvCxnSpPr>
        <p:spPr>
          <a:xfrm flipH="1">
            <a:off x="3613150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79" name="Google Shape;1379;p40"/>
          <p:cNvCxnSpPr/>
          <p:nvPr/>
        </p:nvCxnSpPr>
        <p:spPr>
          <a:xfrm>
            <a:off x="3176588" y="2562225"/>
            <a:ext cx="415925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80" name="Google Shape;1380;p40"/>
          <p:cNvCxnSpPr/>
          <p:nvPr/>
        </p:nvCxnSpPr>
        <p:spPr>
          <a:xfrm>
            <a:off x="2282825" y="2490788"/>
            <a:ext cx="40005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81" name="Google Shape;1381;p40"/>
          <p:cNvCxnSpPr/>
          <p:nvPr/>
        </p:nvCxnSpPr>
        <p:spPr>
          <a:xfrm>
            <a:off x="2735263" y="2490788"/>
            <a:ext cx="40005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82" name="Google Shape;1382;p40"/>
          <p:cNvCxnSpPr/>
          <p:nvPr/>
        </p:nvCxnSpPr>
        <p:spPr>
          <a:xfrm>
            <a:off x="1379538" y="2490788"/>
            <a:ext cx="403225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83" name="Google Shape;1383;p40"/>
          <p:cNvSpPr/>
          <p:nvPr/>
        </p:nvSpPr>
        <p:spPr>
          <a:xfrm>
            <a:off x="1360488" y="2617787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4" name="Google Shape;1384;p40"/>
          <p:cNvSpPr/>
          <p:nvPr/>
        </p:nvSpPr>
        <p:spPr>
          <a:xfrm>
            <a:off x="1766888" y="2617787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85" name="Google Shape;1385;p40"/>
          <p:cNvCxnSpPr/>
          <p:nvPr/>
        </p:nvCxnSpPr>
        <p:spPr>
          <a:xfrm>
            <a:off x="1824038" y="2562225"/>
            <a:ext cx="417512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86" name="Google Shape;1386;p40"/>
          <p:cNvSpPr/>
          <p:nvPr/>
        </p:nvSpPr>
        <p:spPr>
          <a:xfrm>
            <a:off x="2695575" y="2617787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7" name="Google Shape;1387;p40"/>
          <p:cNvSpPr/>
          <p:nvPr/>
        </p:nvSpPr>
        <p:spPr>
          <a:xfrm>
            <a:off x="2235200" y="2617787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88" name="Google Shape;1388;p40"/>
          <p:cNvCxnSpPr/>
          <p:nvPr/>
        </p:nvCxnSpPr>
        <p:spPr>
          <a:xfrm>
            <a:off x="2287588" y="2641600"/>
            <a:ext cx="393700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89" name="Google Shape;1389;p40"/>
          <p:cNvCxnSpPr/>
          <p:nvPr/>
        </p:nvCxnSpPr>
        <p:spPr>
          <a:xfrm>
            <a:off x="2735263" y="2711450"/>
            <a:ext cx="396875" cy="1587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0" name="Google Shape;1390;p40"/>
          <p:cNvCxnSpPr/>
          <p:nvPr/>
        </p:nvCxnSpPr>
        <p:spPr>
          <a:xfrm>
            <a:off x="2735263" y="2643188"/>
            <a:ext cx="396875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1" name="Google Shape;1391;p40"/>
          <p:cNvCxnSpPr/>
          <p:nvPr/>
        </p:nvCxnSpPr>
        <p:spPr>
          <a:xfrm>
            <a:off x="3187700" y="2641600"/>
            <a:ext cx="396875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2" name="Google Shape;1392;p40"/>
          <p:cNvCxnSpPr/>
          <p:nvPr/>
        </p:nvCxnSpPr>
        <p:spPr>
          <a:xfrm>
            <a:off x="3186113" y="2711450"/>
            <a:ext cx="398462" cy="1587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3" name="Google Shape;1393;p40"/>
          <p:cNvCxnSpPr/>
          <p:nvPr/>
        </p:nvCxnSpPr>
        <p:spPr>
          <a:xfrm>
            <a:off x="3640138" y="2641600"/>
            <a:ext cx="395287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4" name="Google Shape;1394;p40"/>
          <p:cNvCxnSpPr/>
          <p:nvPr/>
        </p:nvCxnSpPr>
        <p:spPr>
          <a:xfrm>
            <a:off x="3636963" y="2711450"/>
            <a:ext cx="398462" cy="1587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5" name="Google Shape;1395;p40"/>
          <p:cNvCxnSpPr/>
          <p:nvPr/>
        </p:nvCxnSpPr>
        <p:spPr>
          <a:xfrm>
            <a:off x="4089400" y="2711450"/>
            <a:ext cx="396875" cy="1587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96" name="Google Shape;1396;p40"/>
          <p:cNvCxnSpPr/>
          <p:nvPr/>
        </p:nvCxnSpPr>
        <p:spPr>
          <a:xfrm>
            <a:off x="1831975" y="2490788"/>
            <a:ext cx="401637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97" name="Google Shape;1397;p40"/>
          <p:cNvSpPr/>
          <p:nvPr/>
        </p:nvSpPr>
        <p:spPr>
          <a:xfrm>
            <a:off x="3579813" y="2627313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8" name="Google Shape;1398;p40"/>
          <p:cNvSpPr/>
          <p:nvPr/>
        </p:nvSpPr>
        <p:spPr>
          <a:xfrm>
            <a:off x="4030663" y="2627313"/>
            <a:ext cx="520700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399" name="Google Shape;1399;p40"/>
          <p:cNvCxnSpPr/>
          <p:nvPr/>
        </p:nvCxnSpPr>
        <p:spPr>
          <a:xfrm flipH="1">
            <a:off x="3613150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0" name="Google Shape;1400;p40"/>
          <p:cNvCxnSpPr/>
          <p:nvPr/>
        </p:nvCxnSpPr>
        <p:spPr>
          <a:xfrm>
            <a:off x="1811338" y="2447925"/>
            <a:ext cx="0" cy="28575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1" name="Google Shape;1401;p40"/>
          <p:cNvCxnSpPr/>
          <p:nvPr/>
        </p:nvCxnSpPr>
        <p:spPr>
          <a:xfrm>
            <a:off x="2263775" y="2447925"/>
            <a:ext cx="0" cy="28575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2" name="Google Shape;1402;p40"/>
          <p:cNvCxnSpPr/>
          <p:nvPr/>
        </p:nvCxnSpPr>
        <p:spPr>
          <a:xfrm>
            <a:off x="2714625" y="2447925"/>
            <a:ext cx="0" cy="28575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3" name="Google Shape;1403;p40"/>
          <p:cNvCxnSpPr/>
          <p:nvPr/>
        </p:nvCxnSpPr>
        <p:spPr>
          <a:xfrm>
            <a:off x="3165475" y="2447925"/>
            <a:ext cx="0" cy="28575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4" name="Google Shape;1404;p40"/>
          <p:cNvCxnSpPr/>
          <p:nvPr/>
        </p:nvCxnSpPr>
        <p:spPr>
          <a:xfrm flipH="1">
            <a:off x="4064000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05" name="Google Shape;1405;p40"/>
          <p:cNvCxnSpPr/>
          <p:nvPr/>
        </p:nvCxnSpPr>
        <p:spPr>
          <a:xfrm flipH="1">
            <a:off x="4516438" y="2447925"/>
            <a:ext cx="4762" cy="2698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406" name="Google Shape;1406;p40"/>
          <p:cNvSpPr/>
          <p:nvPr/>
        </p:nvSpPr>
        <p:spPr>
          <a:xfrm>
            <a:off x="911225" y="3765550"/>
            <a:ext cx="376237" cy="336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698"/>
                </a:moveTo>
                <a:lnTo>
                  <a:pt x="33924" y="5660"/>
                </a:lnTo>
                <a:lnTo>
                  <a:pt x="33417" y="0"/>
                </a:lnTo>
                <a:lnTo>
                  <a:pt x="56708" y="6226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26"/>
                </a:lnTo>
                <a:lnTo>
                  <a:pt x="110886" y="0"/>
                </a:lnTo>
                <a:lnTo>
                  <a:pt x="74936" y="33962"/>
                </a:lnTo>
                <a:lnTo>
                  <a:pt x="78481" y="33962"/>
                </a:lnTo>
                <a:lnTo>
                  <a:pt x="82531" y="35094"/>
                </a:lnTo>
                <a:lnTo>
                  <a:pt x="87088" y="36226"/>
                </a:lnTo>
                <a:lnTo>
                  <a:pt x="91139" y="37924"/>
                </a:lnTo>
                <a:lnTo>
                  <a:pt x="95696" y="40188"/>
                </a:lnTo>
                <a:lnTo>
                  <a:pt x="99746" y="42452"/>
                </a:lnTo>
                <a:lnTo>
                  <a:pt x="103797" y="45283"/>
                </a:lnTo>
                <a:lnTo>
                  <a:pt x="107341" y="48113"/>
                </a:lnTo>
                <a:lnTo>
                  <a:pt x="109873" y="50943"/>
                </a:lnTo>
                <a:lnTo>
                  <a:pt x="112405" y="54905"/>
                </a:lnTo>
                <a:lnTo>
                  <a:pt x="114936" y="58301"/>
                </a:lnTo>
                <a:lnTo>
                  <a:pt x="116962" y="62830"/>
                </a:lnTo>
                <a:lnTo>
                  <a:pt x="118481" y="66792"/>
                </a:lnTo>
                <a:lnTo>
                  <a:pt x="118987" y="70754"/>
                </a:lnTo>
                <a:lnTo>
                  <a:pt x="119493" y="75849"/>
                </a:lnTo>
                <a:lnTo>
                  <a:pt x="118987" y="81509"/>
                </a:lnTo>
                <a:lnTo>
                  <a:pt x="117974" y="85471"/>
                </a:lnTo>
                <a:lnTo>
                  <a:pt x="116962" y="89433"/>
                </a:lnTo>
                <a:lnTo>
                  <a:pt x="115443" y="92830"/>
                </a:lnTo>
                <a:lnTo>
                  <a:pt x="113417" y="96226"/>
                </a:lnTo>
                <a:lnTo>
                  <a:pt x="110379" y="100188"/>
                </a:lnTo>
                <a:lnTo>
                  <a:pt x="106329" y="104716"/>
                </a:lnTo>
                <a:lnTo>
                  <a:pt x="101772" y="108679"/>
                </a:lnTo>
                <a:lnTo>
                  <a:pt x="97721" y="111509"/>
                </a:lnTo>
                <a:lnTo>
                  <a:pt x="93670" y="113207"/>
                </a:lnTo>
                <a:lnTo>
                  <a:pt x="89620" y="115471"/>
                </a:lnTo>
                <a:lnTo>
                  <a:pt x="86075" y="116603"/>
                </a:lnTo>
                <a:lnTo>
                  <a:pt x="81518" y="117735"/>
                </a:lnTo>
                <a:lnTo>
                  <a:pt x="78481" y="118867"/>
                </a:lnTo>
                <a:lnTo>
                  <a:pt x="73417" y="118867"/>
                </a:lnTo>
                <a:lnTo>
                  <a:pt x="68860" y="119433"/>
                </a:lnTo>
                <a:lnTo>
                  <a:pt x="48607" y="119433"/>
                </a:lnTo>
                <a:lnTo>
                  <a:pt x="44556" y="118867"/>
                </a:lnTo>
                <a:lnTo>
                  <a:pt x="39493" y="118301"/>
                </a:lnTo>
                <a:lnTo>
                  <a:pt x="32911" y="116603"/>
                </a:lnTo>
                <a:lnTo>
                  <a:pt x="26835" y="113773"/>
                </a:lnTo>
                <a:lnTo>
                  <a:pt x="20253" y="110377"/>
                </a:lnTo>
                <a:lnTo>
                  <a:pt x="15189" y="106415"/>
                </a:lnTo>
                <a:lnTo>
                  <a:pt x="11139" y="103018"/>
                </a:lnTo>
                <a:lnTo>
                  <a:pt x="7594" y="99056"/>
                </a:lnTo>
                <a:lnTo>
                  <a:pt x="4556" y="94528"/>
                </a:lnTo>
                <a:lnTo>
                  <a:pt x="2531" y="88867"/>
                </a:lnTo>
                <a:lnTo>
                  <a:pt x="1518" y="85471"/>
                </a:lnTo>
                <a:lnTo>
                  <a:pt x="506" y="81509"/>
                </a:lnTo>
                <a:lnTo>
                  <a:pt x="0" y="77547"/>
                </a:lnTo>
                <a:lnTo>
                  <a:pt x="506" y="74150"/>
                </a:lnTo>
                <a:lnTo>
                  <a:pt x="1012" y="68490"/>
                </a:lnTo>
                <a:lnTo>
                  <a:pt x="2531" y="63396"/>
                </a:lnTo>
                <a:lnTo>
                  <a:pt x="5063" y="57169"/>
                </a:lnTo>
                <a:lnTo>
                  <a:pt x="8607" y="52641"/>
                </a:lnTo>
                <a:lnTo>
                  <a:pt x="12658" y="48113"/>
                </a:lnTo>
                <a:lnTo>
                  <a:pt x="17721" y="43584"/>
                </a:lnTo>
                <a:lnTo>
                  <a:pt x="22784" y="40188"/>
                </a:lnTo>
                <a:lnTo>
                  <a:pt x="29873" y="36792"/>
                </a:lnTo>
                <a:lnTo>
                  <a:pt x="36962" y="35094"/>
                </a:lnTo>
                <a:lnTo>
                  <a:pt x="42025" y="33962"/>
                </a:lnTo>
                <a:lnTo>
                  <a:pt x="14683" y="1698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7" name="Google Shape;1407;p40"/>
          <p:cNvSpPr/>
          <p:nvPr/>
        </p:nvSpPr>
        <p:spPr>
          <a:xfrm>
            <a:off x="914401" y="3697288"/>
            <a:ext cx="401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B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8" name="Google Shape;1408;p40"/>
          <p:cNvSpPr/>
          <p:nvPr/>
        </p:nvSpPr>
        <p:spPr>
          <a:xfrm>
            <a:off x="920751" y="4259262"/>
            <a:ext cx="376237" cy="3349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706"/>
                </a:moveTo>
                <a:lnTo>
                  <a:pt x="33924" y="5687"/>
                </a:lnTo>
                <a:lnTo>
                  <a:pt x="33417" y="0"/>
                </a:lnTo>
                <a:lnTo>
                  <a:pt x="56708" y="6255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55"/>
                </a:lnTo>
                <a:lnTo>
                  <a:pt x="110886" y="0"/>
                </a:lnTo>
                <a:lnTo>
                  <a:pt x="74936" y="33554"/>
                </a:lnTo>
                <a:lnTo>
                  <a:pt x="78481" y="34123"/>
                </a:lnTo>
                <a:lnTo>
                  <a:pt x="82531" y="34691"/>
                </a:lnTo>
                <a:lnTo>
                  <a:pt x="87088" y="36398"/>
                </a:lnTo>
                <a:lnTo>
                  <a:pt x="91139" y="37535"/>
                </a:lnTo>
                <a:lnTo>
                  <a:pt x="95696" y="40379"/>
                </a:lnTo>
                <a:lnTo>
                  <a:pt x="99746" y="42085"/>
                </a:lnTo>
                <a:lnTo>
                  <a:pt x="103797" y="44928"/>
                </a:lnTo>
                <a:lnTo>
                  <a:pt x="107341" y="48341"/>
                </a:lnTo>
                <a:lnTo>
                  <a:pt x="109873" y="51184"/>
                </a:lnTo>
                <a:lnTo>
                  <a:pt x="112405" y="54597"/>
                </a:lnTo>
                <a:lnTo>
                  <a:pt x="114936" y="58578"/>
                </a:lnTo>
                <a:lnTo>
                  <a:pt x="116962" y="63127"/>
                </a:lnTo>
                <a:lnTo>
                  <a:pt x="118481" y="67109"/>
                </a:lnTo>
                <a:lnTo>
                  <a:pt x="118987" y="70521"/>
                </a:lnTo>
                <a:lnTo>
                  <a:pt x="119493" y="76208"/>
                </a:lnTo>
                <a:lnTo>
                  <a:pt x="118987" y="81327"/>
                </a:lnTo>
                <a:lnTo>
                  <a:pt x="117974" y="85308"/>
                </a:lnTo>
                <a:lnTo>
                  <a:pt x="116962" y="89289"/>
                </a:lnTo>
                <a:lnTo>
                  <a:pt x="115443" y="92701"/>
                </a:lnTo>
                <a:lnTo>
                  <a:pt x="113417" y="96113"/>
                </a:lnTo>
                <a:lnTo>
                  <a:pt x="110379" y="100094"/>
                </a:lnTo>
                <a:lnTo>
                  <a:pt x="106329" y="104644"/>
                </a:lnTo>
                <a:lnTo>
                  <a:pt x="101772" y="108625"/>
                </a:lnTo>
                <a:lnTo>
                  <a:pt x="97721" y="111469"/>
                </a:lnTo>
                <a:lnTo>
                  <a:pt x="93670" y="113175"/>
                </a:lnTo>
                <a:lnTo>
                  <a:pt x="89620" y="115450"/>
                </a:lnTo>
                <a:lnTo>
                  <a:pt x="86075" y="116587"/>
                </a:lnTo>
                <a:lnTo>
                  <a:pt x="81518" y="117725"/>
                </a:lnTo>
                <a:lnTo>
                  <a:pt x="78481" y="118862"/>
                </a:lnTo>
                <a:lnTo>
                  <a:pt x="73417" y="118862"/>
                </a:lnTo>
                <a:lnTo>
                  <a:pt x="68860" y="119431"/>
                </a:lnTo>
                <a:lnTo>
                  <a:pt x="48607" y="119431"/>
                </a:lnTo>
                <a:lnTo>
                  <a:pt x="44556" y="118862"/>
                </a:lnTo>
                <a:lnTo>
                  <a:pt x="39493" y="118293"/>
                </a:lnTo>
                <a:lnTo>
                  <a:pt x="32911" y="116587"/>
                </a:lnTo>
                <a:lnTo>
                  <a:pt x="26835" y="113744"/>
                </a:lnTo>
                <a:lnTo>
                  <a:pt x="20253" y="110331"/>
                </a:lnTo>
                <a:lnTo>
                  <a:pt x="15189" y="106350"/>
                </a:lnTo>
                <a:lnTo>
                  <a:pt x="11139" y="102938"/>
                </a:lnTo>
                <a:lnTo>
                  <a:pt x="7594" y="98957"/>
                </a:lnTo>
                <a:lnTo>
                  <a:pt x="4556" y="94407"/>
                </a:lnTo>
                <a:lnTo>
                  <a:pt x="2531" y="88720"/>
                </a:lnTo>
                <a:lnTo>
                  <a:pt x="1518" y="85308"/>
                </a:lnTo>
                <a:lnTo>
                  <a:pt x="506" y="81895"/>
                </a:lnTo>
                <a:lnTo>
                  <a:pt x="0" y="77345"/>
                </a:lnTo>
                <a:lnTo>
                  <a:pt x="506" y="74502"/>
                </a:lnTo>
                <a:lnTo>
                  <a:pt x="1012" y="68815"/>
                </a:lnTo>
                <a:lnTo>
                  <a:pt x="2531" y="63127"/>
                </a:lnTo>
                <a:lnTo>
                  <a:pt x="5063" y="57440"/>
                </a:lnTo>
                <a:lnTo>
                  <a:pt x="8607" y="52322"/>
                </a:lnTo>
                <a:lnTo>
                  <a:pt x="12658" y="47772"/>
                </a:lnTo>
                <a:lnTo>
                  <a:pt x="17721" y="43222"/>
                </a:lnTo>
                <a:lnTo>
                  <a:pt x="22784" y="40379"/>
                </a:lnTo>
                <a:lnTo>
                  <a:pt x="29873" y="36966"/>
                </a:lnTo>
                <a:lnTo>
                  <a:pt x="36962" y="34691"/>
                </a:lnTo>
                <a:lnTo>
                  <a:pt x="42025" y="33554"/>
                </a:lnTo>
                <a:lnTo>
                  <a:pt x="14683" y="1706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9" name="Google Shape;1409;p40"/>
          <p:cNvSpPr/>
          <p:nvPr/>
        </p:nvSpPr>
        <p:spPr>
          <a:xfrm>
            <a:off x="914401" y="4189412"/>
            <a:ext cx="4016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0" name="Google Shape;1410;p40"/>
          <p:cNvSpPr/>
          <p:nvPr/>
        </p:nvSpPr>
        <p:spPr>
          <a:xfrm>
            <a:off x="920751" y="4773612"/>
            <a:ext cx="376237" cy="336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698"/>
                </a:moveTo>
                <a:lnTo>
                  <a:pt x="33924" y="5660"/>
                </a:lnTo>
                <a:lnTo>
                  <a:pt x="33417" y="0"/>
                </a:lnTo>
                <a:lnTo>
                  <a:pt x="56708" y="6226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26"/>
                </a:lnTo>
                <a:lnTo>
                  <a:pt x="110886" y="0"/>
                </a:lnTo>
                <a:lnTo>
                  <a:pt x="74936" y="33962"/>
                </a:lnTo>
                <a:lnTo>
                  <a:pt x="78481" y="33962"/>
                </a:lnTo>
                <a:lnTo>
                  <a:pt x="82531" y="35094"/>
                </a:lnTo>
                <a:lnTo>
                  <a:pt x="87088" y="36226"/>
                </a:lnTo>
                <a:lnTo>
                  <a:pt x="91139" y="37924"/>
                </a:lnTo>
                <a:lnTo>
                  <a:pt x="95696" y="40188"/>
                </a:lnTo>
                <a:lnTo>
                  <a:pt x="99746" y="42452"/>
                </a:lnTo>
                <a:lnTo>
                  <a:pt x="103797" y="45283"/>
                </a:lnTo>
                <a:lnTo>
                  <a:pt x="107341" y="48113"/>
                </a:lnTo>
                <a:lnTo>
                  <a:pt x="109873" y="50943"/>
                </a:lnTo>
                <a:lnTo>
                  <a:pt x="112405" y="54905"/>
                </a:lnTo>
                <a:lnTo>
                  <a:pt x="114936" y="58301"/>
                </a:lnTo>
                <a:lnTo>
                  <a:pt x="116962" y="62830"/>
                </a:lnTo>
                <a:lnTo>
                  <a:pt x="118481" y="66792"/>
                </a:lnTo>
                <a:lnTo>
                  <a:pt x="118987" y="70754"/>
                </a:lnTo>
                <a:lnTo>
                  <a:pt x="119493" y="75849"/>
                </a:lnTo>
                <a:lnTo>
                  <a:pt x="118987" y="81509"/>
                </a:lnTo>
                <a:lnTo>
                  <a:pt x="117974" y="85471"/>
                </a:lnTo>
                <a:lnTo>
                  <a:pt x="116962" y="89433"/>
                </a:lnTo>
                <a:lnTo>
                  <a:pt x="115443" y="92830"/>
                </a:lnTo>
                <a:lnTo>
                  <a:pt x="113417" y="96226"/>
                </a:lnTo>
                <a:lnTo>
                  <a:pt x="110379" y="100188"/>
                </a:lnTo>
                <a:lnTo>
                  <a:pt x="106329" y="104716"/>
                </a:lnTo>
                <a:lnTo>
                  <a:pt x="101772" y="108679"/>
                </a:lnTo>
                <a:lnTo>
                  <a:pt x="97721" y="111509"/>
                </a:lnTo>
                <a:lnTo>
                  <a:pt x="93670" y="113207"/>
                </a:lnTo>
                <a:lnTo>
                  <a:pt x="89620" y="115471"/>
                </a:lnTo>
                <a:lnTo>
                  <a:pt x="86075" y="116603"/>
                </a:lnTo>
                <a:lnTo>
                  <a:pt x="81518" y="117735"/>
                </a:lnTo>
                <a:lnTo>
                  <a:pt x="78481" y="118867"/>
                </a:lnTo>
                <a:lnTo>
                  <a:pt x="73417" y="118867"/>
                </a:lnTo>
                <a:lnTo>
                  <a:pt x="68860" y="119433"/>
                </a:lnTo>
                <a:lnTo>
                  <a:pt x="48607" y="119433"/>
                </a:lnTo>
                <a:lnTo>
                  <a:pt x="44556" y="118867"/>
                </a:lnTo>
                <a:lnTo>
                  <a:pt x="39493" y="118301"/>
                </a:lnTo>
                <a:lnTo>
                  <a:pt x="32911" y="116603"/>
                </a:lnTo>
                <a:lnTo>
                  <a:pt x="26835" y="113773"/>
                </a:lnTo>
                <a:lnTo>
                  <a:pt x="20253" y="110377"/>
                </a:lnTo>
                <a:lnTo>
                  <a:pt x="15189" y="106415"/>
                </a:lnTo>
                <a:lnTo>
                  <a:pt x="11139" y="103018"/>
                </a:lnTo>
                <a:lnTo>
                  <a:pt x="7594" y="99056"/>
                </a:lnTo>
                <a:lnTo>
                  <a:pt x="4556" y="94528"/>
                </a:lnTo>
                <a:lnTo>
                  <a:pt x="2531" y="88867"/>
                </a:lnTo>
                <a:lnTo>
                  <a:pt x="1518" y="85471"/>
                </a:lnTo>
                <a:lnTo>
                  <a:pt x="506" y="81509"/>
                </a:lnTo>
                <a:lnTo>
                  <a:pt x="0" y="77547"/>
                </a:lnTo>
                <a:lnTo>
                  <a:pt x="506" y="74150"/>
                </a:lnTo>
                <a:lnTo>
                  <a:pt x="1012" y="68490"/>
                </a:lnTo>
                <a:lnTo>
                  <a:pt x="2531" y="63396"/>
                </a:lnTo>
                <a:lnTo>
                  <a:pt x="5063" y="57169"/>
                </a:lnTo>
                <a:lnTo>
                  <a:pt x="8607" y="52641"/>
                </a:lnTo>
                <a:lnTo>
                  <a:pt x="12658" y="48113"/>
                </a:lnTo>
                <a:lnTo>
                  <a:pt x="17721" y="43584"/>
                </a:lnTo>
                <a:lnTo>
                  <a:pt x="22784" y="40188"/>
                </a:lnTo>
                <a:lnTo>
                  <a:pt x="29873" y="36792"/>
                </a:lnTo>
                <a:lnTo>
                  <a:pt x="36962" y="35094"/>
                </a:lnTo>
                <a:lnTo>
                  <a:pt x="42025" y="33962"/>
                </a:lnTo>
                <a:lnTo>
                  <a:pt x="14683" y="1698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1" name="Google Shape;1411;p40"/>
          <p:cNvSpPr/>
          <p:nvPr/>
        </p:nvSpPr>
        <p:spPr>
          <a:xfrm>
            <a:off x="914401" y="4703763"/>
            <a:ext cx="4016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A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2" name="Google Shape;1412;p40"/>
          <p:cNvSpPr/>
          <p:nvPr/>
        </p:nvSpPr>
        <p:spPr>
          <a:xfrm>
            <a:off x="911225" y="3140075"/>
            <a:ext cx="376237" cy="3349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706"/>
                </a:moveTo>
                <a:lnTo>
                  <a:pt x="33924" y="5687"/>
                </a:lnTo>
                <a:lnTo>
                  <a:pt x="33417" y="0"/>
                </a:lnTo>
                <a:lnTo>
                  <a:pt x="56708" y="6255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55"/>
                </a:lnTo>
                <a:lnTo>
                  <a:pt x="110886" y="0"/>
                </a:lnTo>
                <a:lnTo>
                  <a:pt x="74936" y="33554"/>
                </a:lnTo>
                <a:lnTo>
                  <a:pt x="78481" y="34123"/>
                </a:lnTo>
                <a:lnTo>
                  <a:pt x="82531" y="34691"/>
                </a:lnTo>
                <a:lnTo>
                  <a:pt x="87088" y="36398"/>
                </a:lnTo>
                <a:lnTo>
                  <a:pt x="91139" y="37535"/>
                </a:lnTo>
                <a:lnTo>
                  <a:pt x="95696" y="40379"/>
                </a:lnTo>
                <a:lnTo>
                  <a:pt x="99746" y="42085"/>
                </a:lnTo>
                <a:lnTo>
                  <a:pt x="103797" y="44928"/>
                </a:lnTo>
                <a:lnTo>
                  <a:pt x="107341" y="48341"/>
                </a:lnTo>
                <a:lnTo>
                  <a:pt x="109873" y="51184"/>
                </a:lnTo>
                <a:lnTo>
                  <a:pt x="112405" y="54597"/>
                </a:lnTo>
                <a:lnTo>
                  <a:pt x="114936" y="58578"/>
                </a:lnTo>
                <a:lnTo>
                  <a:pt x="116962" y="63127"/>
                </a:lnTo>
                <a:lnTo>
                  <a:pt x="118481" y="67109"/>
                </a:lnTo>
                <a:lnTo>
                  <a:pt x="118987" y="70521"/>
                </a:lnTo>
                <a:lnTo>
                  <a:pt x="119493" y="76208"/>
                </a:lnTo>
                <a:lnTo>
                  <a:pt x="118987" y="81327"/>
                </a:lnTo>
                <a:lnTo>
                  <a:pt x="117974" y="85308"/>
                </a:lnTo>
                <a:lnTo>
                  <a:pt x="116962" y="89289"/>
                </a:lnTo>
                <a:lnTo>
                  <a:pt x="115443" y="92701"/>
                </a:lnTo>
                <a:lnTo>
                  <a:pt x="113417" y="96113"/>
                </a:lnTo>
                <a:lnTo>
                  <a:pt x="110379" y="100094"/>
                </a:lnTo>
                <a:lnTo>
                  <a:pt x="106329" y="104644"/>
                </a:lnTo>
                <a:lnTo>
                  <a:pt x="101772" y="108625"/>
                </a:lnTo>
                <a:lnTo>
                  <a:pt x="97721" y="111469"/>
                </a:lnTo>
                <a:lnTo>
                  <a:pt x="93670" y="113175"/>
                </a:lnTo>
                <a:lnTo>
                  <a:pt x="89620" y="115450"/>
                </a:lnTo>
                <a:lnTo>
                  <a:pt x="86075" y="116587"/>
                </a:lnTo>
                <a:lnTo>
                  <a:pt x="81518" y="117725"/>
                </a:lnTo>
                <a:lnTo>
                  <a:pt x="78481" y="118862"/>
                </a:lnTo>
                <a:lnTo>
                  <a:pt x="73417" y="118862"/>
                </a:lnTo>
                <a:lnTo>
                  <a:pt x="68860" y="119431"/>
                </a:lnTo>
                <a:lnTo>
                  <a:pt x="48607" y="119431"/>
                </a:lnTo>
                <a:lnTo>
                  <a:pt x="44556" y="118862"/>
                </a:lnTo>
                <a:lnTo>
                  <a:pt x="39493" y="118293"/>
                </a:lnTo>
                <a:lnTo>
                  <a:pt x="32911" y="116587"/>
                </a:lnTo>
                <a:lnTo>
                  <a:pt x="26835" y="113744"/>
                </a:lnTo>
                <a:lnTo>
                  <a:pt x="20253" y="110331"/>
                </a:lnTo>
                <a:lnTo>
                  <a:pt x="15189" y="106350"/>
                </a:lnTo>
                <a:lnTo>
                  <a:pt x="11139" y="102938"/>
                </a:lnTo>
                <a:lnTo>
                  <a:pt x="7594" y="98957"/>
                </a:lnTo>
                <a:lnTo>
                  <a:pt x="4556" y="94407"/>
                </a:lnTo>
                <a:lnTo>
                  <a:pt x="2531" y="88720"/>
                </a:lnTo>
                <a:lnTo>
                  <a:pt x="1518" y="85308"/>
                </a:lnTo>
                <a:lnTo>
                  <a:pt x="506" y="81895"/>
                </a:lnTo>
                <a:lnTo>
                  <a:pt x="0" y="77345"/>
                </a:lnTo>
                <a:lnTo>
                  <a:pt x="506" y="74502"/>
                </a:lnTo>
                <a:lnTo>
                  <a:pt x="1012" y="68815"/>
                </a:lnTo>
                <a:lnTo>
                  <a:pt x="2531" y="63127"/>
                </a:lnTo>
                <a:lnTo>
                  <a:pt x="5063" y="57440"/>
                </a:lnTo>
                <a:lnTo>
                  <a:pt x="8607" y="52322"/>
                </a:lnTo>
                <a:lnTo>
                  <a:pt x="12658" y="47772"/>
                </a:lnTo>
                <a:lnTo>
                  <a:pt x="17721" y="43222"/>
                </a:lnTo>
                <a:lnTo>
                  <a:pt x="22784" y="40379"/>
                </a:lnTo>
                <a:lnTo>
                  <a:pt x="29873" y="36966"/>
                </a:lnTo>
                <a:lnTo>
                  <a:pt x="36962" y="34691"/>
                </a:lnTo>
                <a:lnTo>
                  <a:pt x="42025" y="33554"/>
                </a:lnTo>
                <a:lnTo>
                  <a:pt x="14683" y="1706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3" name="Google Shape;1413;p40"/>
          <p:cNvSpPr/>
          <p:nvPr/>
        </p:nvSpPr>
        <p:spPr>
          <a:xfrm>
            <a:off x="914401" y="3070225"/>
            <a:ext cx="401637" cy="454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4" name="Google Shape;1414;p40"/>
          <p:cNvSpPr/>
          <p:nvPr/>
        </p:nvSpPr>
        <p:spPr>
          <a:xfrm>
            <a:off x="331788" y="2230438"/>
            <a:ext cx="417512" cy="3740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a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1" u="none" strike="noStrike" cap="none">
              <a:solidFill>
                <a:schemeClr val="dk1"/>
              </a:solidFill>
              <a:latin typeface="Franklin Gothic"/>
              <a:ea typeface="Franklin Gothic"/>
              <a:cs typeface="Franklin Gothic"/>
              <a:sym typeface="Franklin Gothic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O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d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15" name="Google Shape;1415;p40"/>
          <p:cNvCxnSpPr/>
          <p:nvPr/>
        </p:nvCxnSpPr>
        <p:spPr>
          <a:xfrm flipH="1">
            <a:off x="758825" y="2533650"/>
            <a:ext cx="4762" cy="2060575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15" name="Google Shape;601;g5ce8b99149_0_339">
            <a:extLst>
              <a:ext uri="{FF2B5EF4-FFF2-40B4-BE49-F238E27FC236}">
                <a16:creationId xmlns:a16="http://schemas.microsoft.com/office/drawing/2014/main" id="{89E4304C-7FAE-4E46-BCD0-82FEE6CEB20F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193524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867" y="980728"/>
            <a:ext cx="4175125" cy="5400600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</a:t>
            </a:r>
          </a:p>
          <a:p>
            <a:r>
              <a:rPr lang="en-US" sz="1800" dirty="0"/>
              <a:t>Function Calls </a:t>
            </a:r>
          </a:p>
          <a:p>
            <a:pPr lvl="1"/>
            <a:r>
              <a:rPr lang="en-US" sz="1600" dirty="0"/>
              <a:t>Basics, Input arguments and Return Value</a:t>
            </a:r>
          </a:p>
          <a:p>
            <a:pPr lvl="1"/>
            <a:r>
              <a:rPr lang="en-US" sz="1600" dirty="0"/>
              <a:t>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510831" y="980728"/>
            <a:ext cx="4381649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, 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Floating Point Numbers</a:t>
            </a:r>
          </a:p>
          <a:p>
            <a:r>
              <a:rPr lang="en-US" dirty="0"/>
              <a:t>Instruction Formats</a:t>
            </a:r>
          </a:p>
          <a:p>
            <a:r>
              <a:rPr lang="en-US" dirty="0"/>
              <a:t>Machine Instructions</a:t>
            </a:r>
          </a:p>
          <a:p>
            <a:r>
              <a:rPr lang="en-US" dirty="0"/>
              <a:t>Microarchitecture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Combinational and Sequential logic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Clock, Registers, </a:t>
            </a:r>
            <a:r>
              <a:rPr lang="en-US" dirty="0" err="1">
                <a:latin typeface="Calibri" panose="020F0502020204030204" pitchFamily="34" charset="0"/>
              </a:rPr>
              <a:t>Muxes</a:t>
            </a:r>
            <a:r>
              <a:rPr lang="en-US" dirty="0">
                <a:latin typeface="Calibri" panose="020F0502020204030204" pitchFamily="34" charset="0"/>
              </a:rPr>
              <a:t>, Adder, Subtractor, Comparator, Buses, Register file, Idealized Memory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Timing considerations, Maximum frequency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ingle Cycle Vs Multicycle vs Pipeline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Datapath design for  R-type, and I-type Instructions: </a:t>
            </a:r>
            <a:r>
              <a:rPr lang="en-US" dirty="0"/>
              <a:t>add, sub, </a:t>
            </a:r>
            <a:r>
              <a:rPr lang="en-US" dirty="0" err="1"/>
              <a:t>addi</a:t>
            </a:r>
            <a:r>
              <a:rPr lang="en-US" dirty="0"/>
              <a:t>, </a:t>
            </a:r>
            <a:r>
              <a:rPr lang="en-US" dirty="0" err="1"/>
              <a:t>lw</a:t>
            </a:r>
            <a:r>
              <a:rPr lang="en-US" dirty="0"/>
              <a:t>, </a:t>
            </a:r>
            <a:r>
              <a:rPr lang="en-US" dirty="0" err="1"/>
              <a:t>sw</a:t>
            </a:r>
            <a:r>
              <a:rPr lang="en-US" dirty="0"/>
              <a:t>, </a:t>
            </a:r>
            <a:r>
              <a:rPr lang="en-US" dirty="0">
                <a:latin typeface="Calibri" panose="020F0502020204030204" pitchFamily="34" charset="0"/>
              </a:rPr>
              <a:t>branch instructions</a:t>
            </a:r>
          </a:p>
          <a:p>
            <a:pPr lvl="1"/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</a:rPr>
              <a:t>Control Logic design for Single Cycle Datapath</a:t>
            </a:r>
          </a:p>
          <a:p>
            <a:pPr marL="457200" lvl="1" indent="0">
              <a:buNone/>
            </a:pPr>
            <a:endParaRPr 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0505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5" name="Google Shape;1425;p4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rgbClr val="002060"/>
                </a:solidFill>
                <a:sym typeface="Calibri"/>
              </a:rPr>
              <a:t>Pipelining Lessons (</a:t>
            </a:r>
            <a:r>
              <a:rPr lang="en-US" sz="3200" dirty="0">
                <a:solidFill>
                  <a:srgbClr val="002060"/>
                </a:solidFill>
              </a:rPr>
              <a:t>2</a:t>
            </a:r>
            <a:r>
              <a:rPr lang="en-US" sz="3200" dirty="0">
                <a:solidFill>
                  <a:srgbClr val="002060"/>
                </a:solidFill>
                <a:sym typeface="Calibri"/>
              </a:rPr>
              <a:t>/2)</a:t>
            </a:r>
            <a:endParaRPr sz="3200" dirty="0">
              <a:solidFill>
                <a:srgbClr val="002060"/>
              </a:solidFill>
              <a:sym typeface="Calibri"/>
            </a:endParaRPr>
          </a:p>
        </p:txBody>
      </p:sp>
      <p:sp>
        <p:nvSpPr>
          <p:cNvPr id="1427" name="Google Shape;1427;p41"/>
          <p:cNvSpPr/>
          <p:nvPr/>
        </p:nvSpPr>
        <p:spPr>
          <a:xfrm>
            <a:off x="1903413" y="3676650"/>
            <a:ext cx="330300" cy="4113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8" name="Google Shape;1428;p41"/>
          <p:cNvSpPr/>
          <p:nvPr/>
        </p:nvSpPr>
        <p:spPr>
          <a:xfrm>
            <a:off x="1984375" y="3594100"/>
            <a:ext cx="249300" cy="729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9" name="Google Shape;1429;p41"/>
          <p:cNvSpPr/>
          <p:nvPr/>
        </p:nvSpPr>
        <p:spPr>
          <a:xfrm>
            <a:off x="1970088" y="3708400"/>
            <a:ext cx="169800" cy="23700"/>
          </a:xfrm>
          <a:prstGeom prst="parallelogram">
            <a:avLst>
              <a:gd name="adj" fmla="val 178300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0" name="Google Shape;1430;p41"/>
          <p:cNvSpPr/>
          <p:nvPr/>
        </p:nvSpPr>
        <p:spPr>
          <a:xfrm>
            <a:off x="2927350" y="3838575"/>
            <a:ext cx="95100" cy="21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000" y="0"/>
                </a:moveTo>
                <a:lnTo>
                  <a:pt x="118000" y="0"/>
                </a:lnTo>
                <a:lnTo>
                  <a:pt x="32000" y="119130"/>
                </a:lnTo>
                <a:lnTo>
                  <a:pt x="0" y="119130"/>
                </a:lnTo>
                <a:lnTo>
                  <a:pt x="86000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1" name="Google Shape;1431;p41"/>
          <p:cNvSpPr/>
          <p:nvPr/>
        </p:nvSpPr>
        <p:spPr>
          <a:xfrm>
            <a:off x="2921000" y="3838575"/>
            <a:ext cx="1206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2" name="Google Shape;1432;p41"/>
          <p:cNvSpPr/>
          <p:nvPr/>
        </p:nvSpPr>
        <p:spPr>
          <a:xfrm>
            <a:off x="2930525" y="3930650"/>
            <a:ext cx="90600" cy="174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3" name="Google Shape;1433;p41"/>
          <p:cNvSpPr/>
          <p:nvPr/>
        </p:nvSpPr>
        <p:spPr>
          <a:xfrm>
            <a:off x="2722563" y="3930650"/>
            <a:ext cx="119100" cy="111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4" name="Google Shape;1434;p41"/>
          <p:cNvSpPr/>
          <p:nvPr/>
        </p:nvSpPr>
        <p:spPr>
          <a:xfrm>
            <a:off x="2816225" y="3649662"/>
            <a:ext cx="34800" cy="41400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5" name="Google Shape;1435;p41"/>
          <p:cNvSpPr/>
          <p:nvPr/>
        </p:nvSpPr>
        <p:spPr>
          <a:xfrm>
            <a:off x="2722563" y="3721100"/>
            <a:ext cx="219000" cy="336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173" y="9056"/>
                </a:moveTo>
                <a:lnTo>
                  <a:pt x="869" y="55471"/>
                </a:lnTo>
                <a:lnTo>
                  <a:pt x="869" y="56037"/>
                </a:lnTo>
                <a:lnTo>
                  <a:pt x="869" y="56603"/>
                </a:lnTo>
                <a:lnTo>
                  <a:pt x="0" y="57169"/>
                </a:lnTo>
                <a:lnTo>
                  <a:pt x="0" y="58867"/>
                </a:lnTo>
                <a:lnTo>
                  <a:pt x="0" y="59433"/>
                </a:lnTo>
                <a:lnTo>
                  <a:pt x="0" y="60566"/>
                </a:lnTo>
                <a:lnTo>
                  <a:pt x="869" y="61698"/>
                </a:lnTo>
                <a:lnTo>
                  <a:pt x="869" y="62830"/>
                </a:lnTo>
                <a:lnTo>
                  <a:pt x="1739" y="63396"/>
                </a:lnTo>
                <a:lnTo>
                  <a:pt x="2608" y="64528"/>
                </a:lnTo>
                <a:lnTo>
                  <a:pt x="3478" y="65094"/>
                </a:lnTo>
                <a:lnTo>
                  <a:pt x="5217" y="65660"/>
                </a:lnTo>
                <a:lnTo>
                  <a:pt x="6086" y="66226"/>
                </a:lnTo>
                <a:lnTo>
                  <a:pt x="7826" y="66792"/>
                </a:lnTo>
                <a:lnTo>
                  <a:pt x="8695" y="66792"/>
                </a:lnTo>
                <a:lnTo>
                  <a:pt x="9565" y="67358"/>
                </a:lnTo>
                <a:lnTo>
                  <a:pt x="11304" y="67358"/>
                </a:lnTo>
                <a:lnTo>
                  <a:pt x="13043" y="67358"/>
                </a:lnTo>
                <a:lnTo>
                  <a:pt x="77391" y="67358"/>
                </a:lnTo>
                <a:lnTo>
                  <a:pt x="77391" y="119433"/>
                </a:lnTo>
                <a:lnTo>
                  <a:pt x="98260" y="119433"/>
                </a:lnTo>
                <a:lnTo>
                  <a:pt x="98260" y="57169"/>
                </a:lnTo>
                <a:lnTo>
                  <a:pt x="98260" y="56603"/>
                </a:lnTo>
                <a:lnTo>
                  <a:pt x="98260" y="56037"/>
                </a:lnTo>
                <a:lnTo>
                  <a:pt x="97391" y="55471"/>
                </a:lnTo>
                <a:lnTo>
                  <a:pt x="96521" y="54905"/>
                </a:lnTo>
                <a:lnTo>
                  <a:pt x="96521" y="54339"/>
                </a:lnTo>
                <a:lnTo>
                  <a:pt x="94782" y="53773"/>
                </a:lnTo>
                <a:lnTo>
                  <a:pt x="94782" y="53773"/>
                </a:lnTo>
                <a:lnTo>
                  <a:pt x="93913" y="53207"/>
                </a:lnTo>
                <a:lnTo>
                  <a:pt x="92173" y="52641"/>
                </a:lnTo>
                <a:lnTo>
                  <a:pt x="91304" y="52641"/>
                </a:lnTo>
                <a:lnTo>
                  <a:pt x="90434" y="52641"/>
                </a:lnTo>
                <a:lnTo>
                  <a:pt x="88695" y="52075"/>
                </a:lnTo>
                <a:lnTo>
                  <a:pt x="87826" y="52075"/>
                </a:lnTo>
                <a:lnTo>
                  <a:pt x="86956" y="52075"/>
                </a:lnTo>
                <a:lnTo>
                  <a:pt x="85217" y="52075"/>
                </a:lnTo>
                <a:lnTo>
                  <a:pt x="84347" y="52075"/>
                </a:lnTo>
                <a:lnTo>
                  <a:pt x="46956" y="50943"/>
                </a:lnTo>
                <a:lnTo>
                  <a:pt x="57391" y="30566"/>
                </a:lnTo>
                <a:lnTo>
                  <a:pt x="65217" y="37924"/>
                </a:lnTo>
                <a:lnTo>
                  <a:pt x="110434" y="37924"/>
                </a:lnTo>
                <a:lnTo>
                  <a:pt x="111304" y="37358"/>
                </a:lnTo>
                <a:lnTo>
                  <a:pt x="113043" y="37358"/>
                </a:lnTo>
                <a:lnTo>
                  <a:pt x="113913" y="36792"/>
                </a:lnTo>
                <a:lnTo>
                  <a:pt x="113913" y="36792"/>
                </a:lnTo>
                <a:lnTo>
                  <a:pt x="115652" y="36226"/>
                </a:lnTo>
                <a:lnTo>
                  <a:pt x="116521" y="35660"/>
                </a:lnTo>
                <a:lnTo>
                  <a:pt x="117391" y="35094"/>
                </a:lnTo>
                <a:lnTo>
                  <a:pt x="118260" y="35094"/>
                </a:lnTo>
                <a:lnTo>
                  <a:pt x="118260" y="33962"/>
                </a:lnTo>
                <a:lnTo>
                  <a:pt x="118260" y="33396"/>
                </a:lnTo>
                <a:lnTo>
                  <a:pt x="119130" y="32830"/>
                </a:lnTo>
                <a:lnTo>
                  <a:pt x="119130" y="31698"/>
                </a:lnTo>
                <a:lnTo>
                  <a:pt x="119130" y="30566"/>
                </a:lnTo>
                <a:lnTo>
                  <a:pt x="118260" y="30000"/>
                </a:lnTo>
                <a:lnTo>
                  <a:pt x="118260" y="29433"/>
                </a:lnTo>
                <a:lnTo>
                  <a:pt x="117391" y="28301"/>
                </a:lnTo>
                <a:lnTo>
                  <a:pt x="116521" y="27735"/>
                </a:lnTo>
                <a:lnTo>
                  <a:pt x="115652" y="27735"/>
                </a:lnTo>
                <a:lnTo>
                  <a:pt x="114782" y="26603"/>
                </a:lnTo>
                <a:lnTo>
                  <a:pt x="113913" y="26603"/>
                </a:lnTo>
                <a:lnTo>
                  <a:pt x="113043" y="26037"/>
                </a:lnTo>
                <a:lnTo>
                  <a:pt x="111304" y="26037"/>
                </a:lnTo>
                <a:lnTo>
                  <a:pt x="110434" y="26037"/>
                </a:lnTo>
                <a:lnTo>
                  <a:pt x="75652" y="26037"/>
                </a:lnTo>
                <a:lnTo>
                  <a:pt x="67826" y="17547"/>
                </a:lnTo>
                <a:lnTo>
                  <a:pt x="69565" y="16981"/>
                </a:lnTo>
                <a:lnTo>
                  <a:pt x="69565" y="15849"/>
                </a:lnTo>
                <a:lnTo>
                  <a:pt x="69565" y="14716"/>
                </a:lnTo>
                <a:lnTo>
                  <a:pt x="70434" y="13584"/>
                </a:lnTo>
                <a:lnTo>
                  <a:pt x="70434" y="12452"/>
                </a:lnTo>
                <a:lnTo>
                  <a:pt x="70434" y="11320"/>
                </a:lnTo>
                <a:lnTo>
                  <a:pt x="70434" y="9622"/>
                </a:lnTo>
                <a:lnTo>
                  <a:pt x="69565" y="9056"/>
                </a:lnTo>
                <a:lnTo>
                  <a:pt x="69565" y="7924"/>
                </a:lnTo>
                <a:lnTo>
                  <a:pt x="68695" y="6792"/>
                </a:lnTo>
                <a:lnTo>
                  <a:pt x="67826" y="6226"/>
                </a:lnTo>
                <a:lnTo>
                  <a:pt x="66956" y="5094"/>
                </a:lnTo>
                <a:lnTo>
                  <a:pt x="66086" y="3962"/>
                </a:lnTo>
                <a:lnTo>
                  <a:pt x="65217" y="3396"/>
                </a:lnTo>
                <a:lnTo>
                  <a:pt x="63478" y="2830"/>
                </a:lnTo>
                <a:lnTo>
                  <a:pt x="62608" y="2264"/>
                </a:lnTo>
                <a:lnTo>
                  <a:pt x="60869" y="1132"/>
                </a:lnTo>
                <a:lnTo>
                  <a:pt x="59130" y="1132"/>
                </a:lnTo>
                <a:lnTo>
                  <a:pt x="57391" y="566"/>
                </a:lnTo>
                <a:lnTo>
                  <a:pt x="55652" y="566"/>
                </a:lnTo>
                <a:lnTo>
                  <a:pt x="53913" y="0"/>
                </a:lnTo>
                <a:lnTo>
                  <a:pt x="52173" y="0"/>
                </a:lnTo>
                <a:lnTo>
                  <a:pt x="49565" y="0"/>
                </a:lnTo>
                <a:lnTo>
                  <a:pt x="48695" y="0"/>
                </a:lnTo>
                <a:lnTo>
                  <a:pt x="46086" y="566"/>
                </a:lnTo>
                <a:lnTo>
                  <a:pt x="44347" y="566"/>
                </a:lnTo>
                <a:lnTo>
                  <a:pt x="42608" y="1132"/>
                </a:lnTo>
                <a:lnTo>
                  <a:pt x="40869" y="1698"/>
                </a:lnTo>
                <a:lnTo>
                  <a:pt x="39130" y="2264"/>
                </a:lnTo>
                <a:lnTo>
                  <a:pt x="37391" y="3396"/>
                </a:lnTo>
                <a:lnTo>
                  <a:pt x="36521" y="4528"/>
                </a:lnTo>
                <a:lnTo>
                  <a:pt x="34782" y="5094"/>
                </a:lnTo>
                <a:lnTo>
                  <a:pt x="33913" y="6792"/>
                </a:lnTo>
                <a:lnTo>
                  <a:pt x="33043" y="7924"/>
                </a:lnTo>
                <a:lnTo>
                  <a:pt x="32173" y="9056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6" name="Google Shape;1436;p41"/>
          <p:cNvSpPr/>
          <p:nvPr/>
        </p:nvSpPr>
        <p:spPr>
          <a:xfrm>
            <a:off x="3138488" y="3609975"/>
            <a:ext cx="317400" cy="4635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0" y="110136"/>
                </a:moveTo>
                <a:lnTo>
                  <a:pt x="119400" y="108082"/>
                </a:lnTo>
                <a:lnTo>
                  <a:pt x="114600" y="108904"/>
                </a:lnTo>
                <a:lnTo>
                  <a:pt x="110400" y="108082"/>
                </a:lnTo>
                <a:lnTo>
                  <a:pt x="104400" y="105205"/>
                </a:lnTo>
                <a:lnTo>
                  <a:pt x="94800" y="94520"/>
                </a:lnTo>
                <a:lnTo>
                  <a:pt x="80400" y="78493"/>
                </a:lnTo>
                <a:lnTo>
                  <a:pt x="72600" y="69452"/>
                </a:lnTo>
                <a:lnTo>
                  <a:pt x="67800" y="62465"/>
                </a:lnTo>
                <a:lnTo>
                  <a:pt x="66600" y="58356"/>
                </a:lnTo>
                <a:lnTo>
                  <a:pt x="66600" y="53424"/>
                </a:lnTo>
                <a:lnTo>
                  <a:pt x="68400" y="50547"/>
                </a:lnTo>
                <a:lnTo>
                  <a:pt x="71400" y="48904"/>
                </a:lnTo>
                <a:lnTo>
                  <a:pt x="73800" y="48904"/>
                </a:lnTo>
                <a:lnTo>
                  <a:pt x="76800" y="50136"/>
                </a:lnTo>
                <a:lnTo>
                  <a:pt x="81600" y="53013"/>
                </a:lnTo>
                <a:lnTo>
                  <a:pt x="88800" y="56301"/>
                </a:lnTo>
                <a:lnTo>
                  <a:pt x="93000" y="57534"/>
                </a:lnTo>
                <a:lnTo>
                  <a:pt x="96000" y="58356"/>
                </a:lnTo>
                <a:lnTo>
                  <a:pt x="98400" y="57534"/>
                </a:lnTo>
                <a:lnTo>
                  <a:pt x="99600" y="56301"/>
                </a:lnTo>
                <a:lnTo>
                  <a:pt x="99000" y="55068"/>
                </a:lnTo>
                <a:lnTo>
                  <a:pt x="98400" y="53424"/>
                </a:lnTo>
                <a:lnTo>
                  <a:pt x="93600" y="50547"/>
                </a:lnTo>
                <a:lnTo>
                  <a:pt x="85800" y="46849"/>
                </a:lnTo>
                <a:lnTo>
                  <a:pt x="81000" y="44383"/>
                </a:lnTo>
                <a:lnTo>
                  <a:pt x="78000" y="40684"/>
                </a:lnTo>
                <a:lnTo>
                  <a:pt x="75600" y="35753"/>
                </a:lnTo>
                <a:lnTo>
                  <a:pt x="75000" y="30410"/>
                </a:lnTo>
                <a:lnTo>
                  <a:pt x="73800" y="28356"/>
                </a:lnTo>
                <a:lnTo>
                  <a:pt x="71400" y="25890"/>
                </a:lnTo>
                <a:lnTo>
                  <a:pt x="67800" y="23013"/>
                </a:lnTo>
                <a:lnTo>
                  <a:pt x="65400" y="21780"/>
                </a:lnTo>
                <a:lnTo>
                  <a:pt x="65400" y="19726"/>
                </a:lnTo>
                <a:lnTo>
                  <a:pt x="66600" y="16438"/>
                </a:lnTo>
                <a:lnTo>
                  <a:pt x="68400" y="14794"/>
                </a:lnTo>
                <a:lnTo>
                  <a:pt x="69600" y="12739"/>
                </a:lnTo>
                <a:lnTo>
                  <a:pt x="71400" y="9863"/>
                </a:lnTo>
                <a:lnTo>
                  <a:pt x="69600" y="6164"/>
                </a:lnTo>
                <a:lnTo>
                  <a:pt x="69000" y="3698"/>
                </a:lnTo>
                <a:lnTo>
                  <a:pt x="66600" y="1643"/>
                </a:lnTo>
                <a:lnTo>
                  <a:pt x="63000" y="410"/>
                </a:lnTo>
                <a:lnTo>
                  <a:pt x="57600" y="0"/>
                </a:lnTo>
                <a:lnTo>
                  <a:pt x="54000" y="1232"/>
                </a:lnTo>
                <a:lnTo>
                  <a:pt x="51600" y="2465"/>
                </a:lnTo>
                <a:lnTo>
                  <a:pt x="50400" y="5342"/>
                </a:lnTo>
                <a:lnTo>
                  <a:pt x="49800" y="7397"/>
                </a:lnTo>
                <a:lnTo>
                  <a:pt x="50400" y="9452"/>
                </a:lnTo>
                <a:lnTo>
                  <a:pt x="51600" y="12328"/>
                </a:lnTo>
                <a:lnTo>
                  <a:pt x="52800" y="14383"/>
                </a:lnTo>
                <a:lnTo>
                  <a:pt x="53400" y="16438"/>
                </a:lnTo>
                <a:lnTo>
                  <a:pt x="52800" y="18904"/>
                </a:lnTo>
                <a:lnTo>
                  <a:pt x="50400" y="20958"/>
                </a:lnTo>
                <a:lnTo>
                  <a:pt x="46800" y="23013"/>
                </a:lnTo>
                <a:lnTo>
                  <a:pt x="42000" y="24657"/>
                </a:lnTo>
                <a:lnTo>
                  <a:pt x="39000" y="26301"/>
                </a:lnTo>
                <a:lnTo>
                  <a:pt x="36000" y="28356"/>
                </a:lnTo>
                <a:lnTo>
                  <a:pt x="33000" y="30821"/>
                </a:lnTo>
                <a:lnTo>
                  <a:pt x="30000" y="35753"/>
                </a:lnTo>
                <a:lnTo>
                  <a:pt x="27600" y="40684"/>
                </a:lnTo>
                <a:lnTo>
                  <a:pt x="25800" y="44794"/>
                </a:lnTo>
                <a:lnTo>
                  <a:pt x="24600" y="50136"/>
                </a:lnTo>
                <a:lnTo>
                  <a:pt x="24000" y="56301"/>
                </a:lnTo>
                <a:lnTo>
                  <a:pt x="24000" y="59999"/>
                </a:lnTo>
                <a:lnTo>
                  <a:pt x="24000" y="62876"/>
                </a:lnTo>
                <a:lnTo>
                  <a:pt x="24600" y="64931"/>
                </a:lnTo>
                <a:lnTo>
                  <a:pt x="26400" y="66164"/>
                </a:lnTo>
                <a:lnTo>
                  <a:pt x="29400" y="66575"/>
                </a:lnTo>
                <a:lnTo>
                  <a:pt x="30600" y="66164"/>
                </a:lnTo>
                <a:lnTo>
                  <a:pt x="31800" y="64931"/>
                </a:lnTo>
                <a:lnTo>
                  <a:pt x="31800" y="60821"/>
                </a:lnTo>
                <a:lnTo>
                  <a:pt x="31800" y="54657"/>
                </a:lnTo>
                <a:lnTo>
                  <a:pt x="32400" y="50547"/>
                </a:lnTo>
                <a:lnTo>
                  <a:pt x="33000" y="48082"/>
                </a:lnTo>
                <a:lnTo>
                  <a:pt x="35400" y="45205"/>
                </a:lnTo>
                <a:lnTo>
                  <a:pt x="38400" y="44794"/>
                </a:lnTo>
                <a:lnTo>
                  <a:pt x="41400" y="45205"/>
                </a:lnTo>
                <a:lnTo>
                  <a:pt x="42000" y="46849"/>
                </a:lnTo>
                <a:lnTo>
                  <a:pt x="41400" y="51369"/>
                </a:lnTo>
                <a:lnTo>
                  <a:pt x="40800" y="57534"/>
                </a:lnTo>
                <a:lnTo>
                  <a:pt x="39000" y="63287"/>
                </a:lnTo>
                <a:lnTo>
                  <a:pt x="36600" y="68630"/>
                </a:lnTo>
                <a:lnTo>
                  <a:pt x="34800" y="75205"/>
                </a:lnTo>
                <a:lnTo>
                  <a:pt x="31800" y="80958"/>
                </a:lnTo>
                <a:lnTo>
                  <a:pt x="24600" y="87945"/>
                </a:lnTo>
                <a:lnTo>
                  <a:pt x="19800" y="92876"/>
                </a:lnTo>
                <a:lnTo>
                  <a:pt x="10800" y="99863"/>
                </a:lnTo>
                <a:lnTo>
                  <a:pt x="4800" y="105205"/>
                </a:lnTo>
                <a:lnTo>
                  <a:pt x="0" y="109726"/>
                </a:lnTo>
                <a:lnTo>
                  <a:pt x="0" y="111780"/>
                </a:lnTo>
                <a:lnTo>
                  <a:pt x="4800" y="115479"/>
                </a:lnTo>
                <a:lnTo>
                  <a:pt x="11400" y="119589"/>
                </a:lnTo>
                <a:lnTo>
                  <a:pt x="18000" y="119589"/>
                </a:lnTo>
                <a:lnTo>
                  <a:pt x="19800" y="118356"/>
                </a:lnTo>
                <a:lnTo>
                  <a:pt x="16800" y="115890"/>
                </a:lnTo>
                <a:lnTo>
                  <a:pt x="13800" y="113424"/>
                </a:lnTo>
                <a:lnTo>
                  <a:pt x="13800" y="111369"/>
                </a:lnTo>
                <a:lnTo>
                  <a:pt x="18000" y="106849"/>
                </a:lnTo>
                <a:lnTo>
                  <a:pt x="25800" y="101506"/>
                </a:lnTo>
                <a:lnTo>
                  <a:pt x="36600" y="91643"/>
                </a:lnTo>
                <a:lnTo>
                  <a:pt x="46800" y="83424"/>
                </a:lnTo>
                <a:lnTo>
                  <a:pt x="50400" y="80958"/>
                </a:lnTo>
                <a:lnTo>
                  <a:pt x="52800" y="78904"/>
                </a:lnTo>
                <a:lnTo>
                  <a:pt x="57000" y="78493"/>
                </a:lnTo>
                <a:lnTo>
                  <a:pt x="60600" y="79726"/>
                </a:lnTo>
                <a:lnTo>
                  <a:pt x="65400" y="81780"/>
                </a:lnTo>
                <a:lnTo>
                  <a:pt x="74400" y="90410"/>
                </a:lnTo>
                <a:lnTo>
                  <a:pt x="84600" y="99863"/>
                </a:lnTo>
                <a:lnTo>
                  <a:pt x="94800" y="109726"/>
                </a:lnTo>
                <a:lnTo>
                  <a:pt x="100800" y="115479"/>
                </a:lnTo>
                <a:lnTo>
                  <a:pt x="102600" y="116301"/>
                </a:lnTo>
                <a:lnTo>
                  <a:pt x="106800" y="116301"/>
                </a:lnTo>
                <a:lnTo>
                  <a:pt x="110400" y="114246"/>
                </a:lnTo>
                <a:lnTo>
                  <a:pt x="114600" y="112191"/>
                </a:lnTo>
                <a:lnTo>
                  <a:pt x="118800" y="110136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7" name="Google Shape;1437;p41"/>
          <p:cNvSpPr/>
          <p:nvPr/>
        </p:nvSpPr>
        <p:spPr>
          <a:xfrm>
            <a:off x="2243138" y="3676650"/>
            <a:ext cx="412800" cy="4113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8" name="Google Shape;1438;p41"/>
          <p:cNvSpPr/>
          <p:nvPr/>
        </p:nvSpPr>
        <p:spPr>
          <a:xfrm>
            <a:off x="2343150" y="3594100"/>
            <a:ext cx="312600" cy="729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39" name="Google Shape;1439;p41"/>
          <p:cNvSpPr/>
          <p:nvPr/>
        </p:nvSpPr>
        <p:spPr>
          <a:xfrm>
            <a:off x="2374900" y="3636962"/>
            <a:ext cx="39600" cy="1440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0" name="Google Shape;1440;p41"/>
          <p:cNvSpPr/>
          <p:nvPr/>
        </p:nvSpPr>
        <p:spPr>
          <a:xfrm>
            <a:off x="2292350" y="3870325"/>
            <a:ext cx="217500" cy="87300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1" name="Google Shape;1441;p41"/>
          <p:cNvSpPr/>
          <p:nvPr/>
        </p:nvSpPr>
        <p:spPr>
          <a:xfrm>
            <a:off x="2355850" y="4205287"/>
            <a:ext cx="327000" cy="4113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2" name="Google Shape;1442;p41"/>
          <p:cNvSpPr/>
          <p:nvPr/>
        </p:nvSpPr>
        <p:spPr>
          <a:xfrm>
            <a:off x="2435225" y="4124325"/>
            <a:ext cx="247500" cy="714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3" name="Google Shape;1443;p41"/>
          <p:cNvSpPr/>
          <p:nvPr/>
        </p:nvSpPr>
        <p:spPr>
          <a:xfrm>
            <a:off x="2420938" y="4237037"/>
            <a:ext cx="168300" cy="23700"/>
          </a:xfrm>
          <a:prstGeom prst="parallelogram">
            <a:avLst>
              <a:gd name="adj" fmla="val 176634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4" name="Google Shape;1444;p41"/>
          <p:cNvSpPr/>
          <p:nvPr/>
        </p:nvSpPr>
        <p:spPr>
          <a:xfrm>
            <a:off x="3395663" y="4376737"/>
            <a:ext cx="96900" cy="21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557" y="0"/>
                </a:moveTo>
                <a:lnTo>
                  <a:pt x="118032" y="0"/>
                </a:lnTo>
                <a:lnTo>
                  <a:pt x="31475" y="119130"/>
                </a:lnTo>
                <a:lnTo>
                  <a:pt x="0" y="119130"/>
                </a:lnTo>
                <a:lnTo>
                  <a:pt x="86557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5" name="Google Shape;1445;p41"/>
          <p:cNvSpPr/>
          <p:nvPr/>
        </p:nvSpPr>
        <p:spPr>
          <a:xfrm>
            <a:off x="3387725" y="4376737"/>
            <a:ext cx="1221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6" name="Google Shape;1446;p41"/>
          <p:cNvSpPr/>
          <p:nvPr/>
        </p:nvSpPr>
        <p:spPr>
          <a:xfrm>
            <a:off x="3400425" y="4467225"/>
            <a:ext cx="906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7" name="Google Shape;1447;p41"/>
          <p:cNvSpPr/>
          <p:nvPr/>
        </p:nvSpPr>
        <p:spPr>
          <a:xfrm>
            <a:off x="3192463" y="4467225"/>
            <a:ext cx="115800" cy="126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8" name="Google Shape;1448;p41"/>
          <p:cNvSpPr/>
          <p:nvPr/>
        </p:nvSpPr>
        <p:spPr>
          <a:xfrm>
            <a:off x="3284538" y="4187825"/>
            <a:ext cx="34800" cy="41400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9" name="Google Shape;1449;p41"/>
          <p:cNvSpPr/>
          <p:nvPr/>
        </p:nvSpPr>
        <p:spPr>
          <a:xfrm>
            <a:off x="3189288" y="4259262"/>
            <a:ext cx="219000" cy="336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173" y="9056"/>
                </a:moveTo>
                <a:lnTo>
                  <a:pt x="869" y="55471"/>
                </a:lnTo>
                <a:lnTo>
                  <a:pt x="869" y="56037"/>
                </a:lnTo>
                <a:lnTo>
                  <a:pt x="869" y="56603"/>
                </a:lnTo>
                <a:lnTo>
                  <a:pt x="0" y="57169"/>
                </a:lnTo>
                <a:lnTo>
                  <a:pt x="0" y="58867"/>
                </a:lnTo>
                <a:lnTo>
                  <a:pt x="0" y="59433"/>
                </a:lnTo>
                <a:lnTo>
                  <a:pt x="0" y="60566"/>
                </a:lnTo>
                <a:lnTo>
                  <a:pt x="869" y="61698"/>
                </a:lnTo>
                <a:lnTo>
                  <a:pt x="869" y="62830"/>
                </a:lnTo>
                <a:lnTo>
                  <a:pt x="1739" y="63396"/>
                </a:lnTo>
                <a:lnTo>
                  <a:pt x="2608" y="64528"/>
                </a:lnTo>
                <a:lnTo>
                  <a:pt x="3478" y="65094"/>
                </a:lnTo>
                <a:lnTo>
                  <a:pt x="5217" y="65660"/>
                </a:lnTo>
                <a:lnTo>
                  <a:pt x="6086" y="66226"/>
                </a:lnTo>
                <a:lnTo>
                  <a:pt x="7826" y="66792"/>
                </a:lnTo>
                <a:lnTo>
                  <a:pt x="8695" y="66792"/>
                </a:lnTo>
                <a:lnTo>
                  <a:pt x="9565" y="67358"/>
                </a:lnTo>
                <a:lnTo>
                  <a:pt x="11304" y="67358"/>
                </a:lnTo>
                <a:lnTo>
                  <a:pt x="13043" y="67358"/>
                </a:lnTo>
                <a:lnTo>
                  <a:pt x="77391" y="67358"/>
                </a:lnTo>
                <a:lnTo>
                  <a:pt x="77391" y="119433"/>
                </a:lnTo>
                <a:lnTo>
                  <a:pt x="98260" y="119433"/>
                </a:lnTo>
                <a:lnTo>
                  <a:pt x="98260" y="57169"/>
                </a:lnTo>
                <a:lnTo>
                  <a:pt x="98260" y="56603"/>
                </a:lnTo>
                <a:lnTo>
                  <a:pt x="98260" y="56037"/>
                </a:lnTo>
                <a:lnTo>
                  <a:pt x="97391" y="55471"/>
                </a:lnTo>
                <a:lnTo>
                  <a:pt x="96521" y="54905"/>
                </a:lnTo>
                <a:lnTo>
                  <a:pt x="96521" y="54339"/>
                </a:lnTo>
                <a:lnTo>
                  <a:pt x="94782" y="53773"/>
                </a:lnTo>
                <a:lnTo>
                  <a:pt x="94782" y="53773"/>
                </a:lnTo>
                <a:lnTo>
                  <a:pt x="93913" y="53207"/>
                </a:lnTo>
                <a:lnTo>
                  <a:pt x="92173" y="52641"/>
                </a:lnTo>
                <a:lnTo>
                  <a:pt x="91304" y="52641"/>
                </a:lnTo>
                <a:lnTo>
                  <a:pt x="90434" y="52641"/>
                </a:lnTo>
                <a:lnTo>
                  <a:pt x="88695" y="52075"/>
                </a:lnTo>
                <a:lnTo>
                  <a:pt x="87826" y="52075"/>
                </a:lnTo>
                <a:lnTo>
                  <a:pt x="86956" y="52075"/>
                </a:lnTo>
                <a:lnTo>
                  <a:pt x="85217" y="52075"/>
                </a:lnTo>
                <a:lnTo>
                  <a:pt x="84347" y="52075"/>
                </a:lnTo>
                <a:lnTo>
                  <a:pt x="46956" y="50943"/>
                </a:lnTo>
                <a:lnTo>
                  <a:pt x="57391" y="30566"/>
                </a:lnTo>
                <a:lnTo>
                  <a:pt x="65217" y="37924"/>
                </a:lnTo>
                <a:lnTo>
                  <a:pt x="110434" y="37924"/>
                </a:lnTo>
                <a:lnTo>
                  <a:pt x="111304" y="37358"/>
                </a:lnTo>
                <a:lnTo>
                  <a:pt x="113043" y="37358"/>
                </a:lnTo>
                <a:lnTo>
                  <a:pt x="113913" y="36792"/>
                </a:lnTo>
                <a:lnTo>
                  <a:pt x="113913" y="36792"/>
                </a:lnTo>
                <a:lnTo>
                  <a:pt x="115652" y="36226"/>
                </a:lnTo>
                <a:lnTo>
                  <a:pt x="116521" y="35660"/>
                </a:lnTo>
                <a:lnTo>
                  <a:pt x="117391" y="35094"/>
                </a:lnTo>
                <a:lnTo>
                  <a:pt x="118260" y="35094"/>
                </a:lnTo>
                <a:lnTo>
                  <a:pt x="118260" y="33962"/>
                </a:lnTo>
                <a:lnTo>
                  <a:pt x="118260" y="33396"/>
                </a:lnTo>
                <a:lnTo>
                  <a:pt x="119130" y="32830"/>
                </a:lnTo>
                <a:lnTo>
                  <a:pt x="119130" y="31698"/>
                </a:lnTo>
                <a:lnTo>
                  <a:pt x="119130" y="30566"/>
                </a:lnTo>
                <a:lnTo>
                  <a:pt x="118260" y="30000"/>
                </a:lnTo>
                <a:lnTo>
                  <a:pt x="118260" y="29433"/>
                </a:lnTo>
                <a:lnTo>
                  <a:pt x="117391" y="28301"/>
                </a:lnTo>
                <a:lnTo>
                  <a:pt x="116521" y="27735"/>
                </a:lnTo>
                <a:lnTo>
                  <a:pt x="115652" y="27735"/>
                </a:lnTo>
                <a:lnTo>
                  <a:pt x="114782" y="26603"/>
                </a:lnTo>
                <a:lnTo>
                  <a:pt x="113913" y="26603"/>
                </a:lnTo>
                <a:lnTo>
                  <a:pt x="113043" y="26037"/>
                </a:lnTo>
                <a:lnTo>
                  <a:pt x="111304" y="26037"/>
                </a:lnTo>
                <a:lnTo>
                  <a:pt x="110434" y="26037"/>
                </a:lnTo>
                <a:lnTo>
                  <a:pt x="75652" y="26037"/>
                </a:lnTo>
                <a:lnTo>
                  <a:pt x="67826" y="17547"/>
                </a:lnTo>
                <a:lnTo>
                  <a:pt x="69565" y="16981"/>
                </a:lnTo>
                <a:lnTo>
                  <a:pt x="69565" y="15849"/>
                </a:lnTo>
                <a:lnTo>
                  <a:pt x="69565" y="14716"/>
                </a:lnTo>
                <a:lnTo>
                  <a:pt x="70434" y="13584"/>
                </a:lnTo>
                <a:lnTo>
                  <a:pt x="70434" y="12452"/>
                </a:lnTo>
                <a:lnTo>
                  <a:pt x="70434" y="11320"/>
                </a:lnTo>
                <a:lnTo>
                  <a:pt x="70434" y="9622"/>
                </a:lnTo>
                <a:lnTo>
                  <a:pt x="69565" y="9056"/>
                </a:lnTo>
                <a:lnTo>
                  <a:pt x="69565" y="7924"/>
                </a:lnTo>
                <a:lnTo>
                  <a:pt x="68695" y="6792"/>
                </a:lnTo>
                <a:lnTo>
                  <a:pt x="67826" y="6226"/>
                </a:lnTo>
                <a:lnTo>
                  <a:pt x="66956" y="5094"/>
                </a:lnTo>
                <a:lnTo>
                  <a:pt x="66086" y="3962"/>
                </a:lnTo>
                <a:lnTo>
                  <a:pt x="65217" y="3396"/>
                </a:lnTo>
                <a:lnTo>
                  <a:pt x="63478" y="2830"/>
                </a:lnTo>
                <a:lnTo>
                  <a:pt x="62608" y="2264"/>
                </a:lnTo>
                <a:lnTo>
                  <a:pt x="60869" y="1132"/>
                </a:lnTo>
                <a:lnTo>
                  <a:pt x="59130" y="1132"/>
                </a:lnTo>
                <a:lnTo>
                  <a:pt x="57391" y="566"/>
                </a:lnTo>
                <a:lnTo>
                  <a:pt x="55652" y="566"/>
                </a:lnTo>
                <a:lnTo>
                  <a:pt x="53913" y="0"/>
                </a:lnTo>
                <a:lnTo>
                  <a:pt x="52173" y="0"/>
                </a:lnTo>
                <a:lnTo>
                  <a:pt x="49565" y="0"/>
                </a:lnTo>
                <a:lnTo>
                  <a:pt x="48695" y="0"/>
                </a:lnTo>
                <a:lnTo>
                  <a:pt x="46086" y="566"/>
                </a:lnTo>
                <a:lnTo>
                  <a:pt x="44347" y="566"/>
                </a:lnTo>
                <a:lnTo>
                  <a:pt x="42608" y="1132"/>
                </a:lnTo>
                <a:lnTo>
                  <a:pt x="40869" y="1698"/>
                </a:lnTo>
                <a:lnTo>
                  <a:pt x="39130" y="2264"/>
                </a:lnTo>
                <a:lnTo>
                  <a:pt x="37391" y="3396"/>
                </a:lnTo>
                <a:lnTo>
                  <a:pt x="36521" y="4528"/>
                </a:lnTo>
                <a:lnTo>
                  <a:pt x="34782" y="5094"/>
                </a:lnTo>
                <a:lnTo>
                  <a:pt x="33913" y="6792"/>
                </a:lnTo>
                <a:lnTo>
                  <a:pt x="33043" y="7924"/>
                </a:lnTo>
                <a:lnTo>
                  <a:pt x="32173" y="9056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0" name="Google Shape;1450;p41"/>
          <p:cNvSpPr/>
          <p:nvPr/>
        </p:nvSpPr>
        <p:spPr>
          <a:xfrm>
            <a:off x="3587750" y="4140200"/>
            <a:ext cx="319200" cy="462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5" y="110515"/>
                </a:moveTo>
                <a:lnTo>
                  <a:pt x="119402" y="108453"/>
                </a:lnTo>
                <a:lnTo>
                  <a:pt x="114626" y="108865"/>
                </a:lnTo>
                <a:lnTo>
                  <a:pt x="110447" y="108453"/>
                </a:lnTo>
                <a:lnTo>
                  <a:pt x="104477" y="105154"/>
                </a:lnTo>
                <a:lnTo>
                  <a:pt x="94328" y="94432"/>
                </a:lnTo>
                <a:lnTo>
                  <a:pt x="80597" y="78350"/>
                </a:lnTo>
                <a:lnTo>
                  <a:pt x="72835" y="69690"/>
                </a:lnTo>
                <a:lnTo>
                  <a:pt x="67462" y="62268"/>
                </a:lnTo>
                <a:lnTo>
                  <a:pt x="66865" y="58144"/>
                </a:lnTo>
                <a:lnTo>
                  <a:pt x="66865" y="53608"/>
                </a:lnTo>
                <a:lnTo>
                  <a:pt x="68059" y="50721"/>
                </a:lnTo>
                <a:lnTo>
                  <a:pt x="71044" y="49072"/>
                </a:lnTo>
                <a:lnTo>
                  <a:pt x="73432" y="49072"/>
                </a:lnTo>
                <a:lnTo>
                  <a:pt x="76417" y="49896"/>
                </a:lnTo>
                <a:lnTo>
                  <a:pt x="81791" y="53195"/>
                </a:lnTo>
                <a:lnTo>
                  <a:pt x="88358" y="56082"/>
                </a:lnTo>
                <a:lnTo>
                  <a:pt x="93134" y="57731"/>
                </a:lnTo>
                <a:lnTo>
                  <a:pt x="96119" y="58144"/>
                </a:lnTo>
                <a:lnTo>
                  <a:pt x="98507" y="57731"/>
                </a:lnTo>
                <a:lnTo>
                  <a:pt x="99701" y="56082"/>
                </a:lnTo>
                <a:lnTo>
                  <a:pt x="99104" y="55257"/>
                </a:lnTo>
                <a:lnTo>
                  <a:pt x="98507" y="53608"/>
                </a:lnTo>
                <a:lnTo>
                  <a:pt x="93731" y="50721"/>
                </a:lnTo>
                <a:lnTo>
                  <a:pt x="85373" y="47010"/>
                </a:lnTo>
                <a:lnTo>
                  <a:pt x="81194" y="44536"/>
                </a:lnTo>
                <a:lnTo>
                  <a:pt x="78208" y="40824"/>
                </a:lnTo>
                <a:lnTo>
                  <a:pt x="75820" y="35463"/>
                </a:lnTo>
                <a:lnTo>
                  <a:pt x="75223" y="30515"/>
                </a:lnTo>
                <a:lnTo>
                  <a:pt x="73432" y="28453"/>
                </a:lnTo>
                <a:lnTo>
                  <a:pt x="71044" y="25979"/>
                </a:lnTo>
                <a:lnTo>
                  <a:pt x="67462" y="23092"/>
                </a:lnTo>
                <a:lnTo>
                  <a:pt x="65074" y="21855"/>
                </a:lnTo>
                <a:lnTo>
                  <a:pt x="65074" y="19793"/>
                </a:lnTo>
                <a:lnTo>
                  <a:pt x="66865" y="16494"/>
                </a:lnTo>
                <a:lnTo>
                  <a:pt x="68059" y="14845"/>
                </a:lnTo>
                <a:lnTo>
                  <a:pt x="69850" y="12783"/>
                </a:lnTo>
                <a:lnTo>
                  <a:pt x="71044" y="9896"/>
                </a:lnTo>
                <a:lnTo>
                  <a:pt x="69850" y="6185"/>
                </a:lnTo>
                <a:lnTo>
                  <a:pt x="69253" y="3711"/>
                </a:lnTo>
                <a:lnTo>
                  <a:pt x="66865" y="1649"/>
                </a:lnTo>
                <a:lnTo>
                  <a:pt x="63283" y="412"/>
                </a:lnTo>
                <a:lnTo>
                  <a:pt x="57910" y="0"/>
                </a:lnTo>
                <a:lnTo>
                  <a:pt x="54328" y="1237"/>
                </a:lnTo>
                <a:lnTo>
                  <a:pt x="51940" y="2474"/>
                </a:lnTo>
                <a:lnTo>
                  <a:pt x="50149" y="5360"/>
                </a:lnTo>
                <a:lnTo>
                  <a:pt x="49552" y="7422"/>
                </a:lnTo>
                <a:lnTo>
                  <a:pt x="50149" y="9484"/>
                </a:lnTo>
                <a:lnTo>
                  <a:pt x="51940" y="12371"/>
                </a:lnTo>
                <a:lnTo>
                  <a:pt x="52537" y="14432"/>
                </a:lnTo>
                <a:lnTo>
                  <a:pt x="53134" y="16494"/>
                </a:lnTo>
                <a:lnTo>
                  <a:pt x="52537" y="18969"/>
                </a:lnTo>
                <a:lnTo>
                  <a:pt x="50149" y="21030"/>
                </a:lnTo>
                <a:lnTo>
                  <a:pt x="46567" y="23092"/>
                </a:lnTo>
                <a:lnTo>
                  <a:pt x="41791" y="24742"/>
                </a:lnTo>
                <a:lnTo>
                  <a:pt x="38805" y="26391"/>
                </a:lnTo>
                <a:lnTo>
                  <a:pt x="35820" y="28453"/>
                </a:lnTo>
                <a:lnTo>
                  <a:pt x="32835" y="30927"/>
                </a:lnTo>
                <a:lnTo>
                  <a:pt x="29850" y="35463"/>
                </a:lnTo>
                <a:lnTo>
                  <a:pt x="28059" y="40824"/>
                </a:lnTo>
                <a:lnTo>
                  <a:pt x="25671" y="44948"/>
                </a:lnTo>
                <a:lnTo>
                  <a:pt x="25074" y="49896"/>
                </a:lnTo>
                <a:lnTo>
                  <a:pt x="23880" y="56082"/>
                </a:lnTo>
                <a:lnTo>
                  <a:pt x="23880" y="59793"/>
                </a:lnTo>
                <a:lnTo>
                  <a:pt x="23880" y="63092"/>
                </a:lnTo>
                <a:lnTo>
                  <a:pt x="25074" y="65154"/>
                </a:lnTo>
                <a:lnTo>
                  <a:pt x="26268" y="65979"/>
                </a:lnTo>
                <a:lnTo>
                  <a:pt x="29253" y="66391"/>
                </a:lnTo>
                <a:lnTo>
                  <a:pt x="31044" y="65979"/>
                </a:lnTo>
                <a:lnTo>
                  <a:pt x="31641" y="65154"/>
                </a:lnTo>
                <a:lnTo>
                  <a:pt x="31641" y="61030"/>
                </a:lnTo>
                <a:lnTo>
                  <a:pt x="31641" y="54845"/>
                </a:lnTo>
                <a:lnTo>
                  <a:pt x="32238" y="50721"/>
                </a:lnTo>
                <a:lnTo>
                  <a:pt x="32835" y="47835"/>
                </a:lnTo>
                <a:lnTo>
                  <a:pt x="35223" y="45360"/>
                </a:lnTo>
                <a:lnTo>
                  <a:pt x="38208" y="44948"/>
                </a:lnTo>
                <a:lnTo>
                  <a:pt x="41194" y="45360"/>
                </a:lnTo>
                <a:lnTo>
                  <a:pt x="41791" y="47010"/>
                </a:lnTo>
                <a:lnTo>
                  <a:pt x="41194" y="51546"/>
                </a:lnTo>
                <a:lnTo>
                  <a:pt x="40597" y="57731"/>
                </a:lnTo>
                <a:lnTo>
                  <a:pt x="38805" y="63505"/>
                </a:lnTo>
                <a:lnTo>
                  <a:pt x="37014" y="68453"/>
                </a:lnTo>
                <a:lnTo>
                  <a:pt x="34626" y="75463"/>
                </a:lnTo>
                <a:lnTo>
                  <a:pt x="31641" y="80824"/>
                </a:lnTo>
                <a:lnTo>
                  <a:pt x="25074" y="88247"/>
                </a:lnTo>
                <a:lnTo>
                  <a:pt x="19701" y="92783"/>
                </a:lnTo>
                <a:lnTo>
                  <a:pt x="10746" y="100206"/>
                </a:lnTo>
                <a:lnTo>
                  <a:pt x="4776" y="105154"/>
                </a:lnTo>
                <a:lnTo>
                  <a:pt x="0" y="109690"/>
                </a:lnTo>
                <a:lnTo>
                  <a:pt x="0" y="111752"/>
                </a:lnTo>
                <a:lnTo>
                  <a:pt x="4776" y="115463"/>
                </a:lnTo>
                <a:lnTo>
                  <a:pt x="11343" y="119587"/>
                </a:lnTo>
                <a:lnTo>
                  <a:pt x="17910" y="119587"/>
                </a:lnTo>
                <a:lnTo>
                  <a:pt x="19701" y="118762"/>
                </a:lnTo>
                <a:lnTo>
                  <a:pt x="16716" y="115876"/>
                </a:lnTo>
                <a:lnTo>
                  <a:pt x="13731" y="113402"/>
                </a:lnTo>
                <a:lnTo>
                  <a:pt x="13731" y="111340"/>
                </a:lnTo>
                <a:lnTo>
                  <a:pt x="17910" y="106804"/>
                </a:lnTo>
                <a:lnTo>
                  <a:pt x="25671" y="101443"/>
                </a:lnTo>
                <a:lnTo>
                  <a:pt x="37014" y="91958"/>
                </a:lnTo>
                <a:lnTo>
                  <a:pt x="46567" y="83711"/>
                </a:lnTo>
                <a:lnTo>
                  <a:pt x="50149" y="80824"/>
                </a:lnTo>
                <a:lnTo>
                  <a:pt x="52537" y="78762"/>
                </a:lnTo>
                <a:lnTo>
                  <a:pt x="57313" y="78350"/>
                </a:lnTo>
                <a:lnTo>
                  <a:pt x="60895" y="80000"/>
                </a:lnTo>
                <a:lnTo>
                  <a:pt x="65074" y="82061"/>
                </a:lnTo>
                <a:lnTo>
                  <a:pt x="74626" y="90309"/>
                </a:lnTo>
                <a:lnTo>
                  <a:pt x="84776" y="100206"/>
                </a:lnTo>
                <a:lnTo>
                  <a:pt x="94328" y="109690"/>
                </a:lnTo>
                <a:lnTo>
                  <a:pt x="100895" y="115463"/>
                </a:lnTo>
                <a:lnTo>
                  <a:pt x="102686" y="116701"/>
                </a:lnTo>
                <a:lnTo>
                  <a:pt x="106865" y="116701"/>
                </a:lnTo>
                <a:lnTo>
                  <a:pt x="110447" y="114639"/>
                </a:lnTo>
                <a:lnTo>
                  <a:pt x="114626" y="112577"/>
                </a:lnTo>
                <a:lnTo>
                  <a:pt x="118805" y="110515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1" name="Google Shape;1451;p41"/>
          <p:cNvSpPr/>
          <p:nvPr/>
        </p:nvSpPr>
        <p:spPr>
          <a:xfrm>
            <a:off x="2693988" y="4205287"/>
            <a:ext cx="412800" cy="4113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2" name="Google Shape;1452;p41"/>
          <p:cNvSpPr/>
          <p:nvPr/>
        </p:nvSpPr>
        <p:spPr>
          <a:xfrm>
            <a:off x="2792413" y="4124325"/>
            <a:ext cx="314400" cy="714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3" name="Google Shape;1453;p41"/>
          <p:cNvSpPr/>
          <p:nvPr/>
        </p:nvSpPr>
        <p:spPr>
          <a:xfrm>
            <a:off x="2822575" y="4165600"/>
            <a:ext cx="42900" cy="1440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4" name="Google Shape;1454;p41"/>
          <p:cNvSpPr/>
          <p:nvPr/>
        </p:nvSpPr>
        <p:spPr>
          <a:xfrm>
            <a:off x="2743200" y="4398963"/>
            <a:ext cx="219000" cy="87300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5" name="Google Shape;1455;p41"/>
          <p:cNvSpPr/>
          <p:nvPr/>
        </p:nvSpPr>
        <p:spPr>
          <a:xfrm>
            <a:off x="2816225" y="4741862"/>
            <a:ext cx="328500" cy="4128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6" name="Google Shape;1456;p41"/>
          <p:cNvSpPr/>
          <p:nvPr/>
        </p:nvSpPr>
        <p:spPr>
          <a:xfrm>
            <a:off x="2894013" y="4660900"/>
            <a:ext cx="250800" cy="729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7" name="Google Shape;1457;p41"/>
          <p:cNvSpPr/>
          <p:nvPr/>
        </p:nvSpPr>
        <p:spPr>
          <a:xfrm>
            <a:off x="2881313" y="4775200"/>
            <a:ext cx="169800" cy="23700"/>
          </a:xfrm>
          <a:prstGeom prst="parallelogram">
            <a:avLst>
              <a:gd name="adj" fmla="val 178300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8" name="Google Shape;1458;p41"/>
          <p:cNvSpPr/>
          <p:nvPr/>
        </p:nvSpPr>
        <p:spPr>
          <a:xfrm>
            <a:off x="3889375" y="4914900"/>
            <a:ext cx="96900" cy="21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6557" y="0"/>
                </a:moveTo>
                <a:lnTo>
                  <a:pt x="118032" y="0"/>
                </a:lnTo>
                <a:lnTo>
                  <a:pt x="31475" y="119130"/>
                </a:lnTo>
                <a:lnTo>
                  <a:pt x="0" y="119130"/>
                </a:lnTo>
                <a:lnTo>
                  <a:pt x="86557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9" name="Google Shape;1459;p41"/>
          <p:cNvSpPr/>
          <p:nvPr/>
        </p:nvSpPr>
        <p:spPr>
          <a:xfrm>
            <a:off x="3881438" y="4914900"/>
            <a:ext cx="1221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0" name="Google Shape;1460;p41"/>
          <p:cNvSpPr/>
          <p:nvPr/>
        </p:nvSpPr>
        <p:spPr>
          <a:xfrm>
            <a:off x="3894138" y="5003800"/>
            <a:ext cx="90600" cy="207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1" name="Google Shape;1461;p41"/>
          <p:cNvSpPr/>
          <p:nvPr/>
        </p:nvSpPr>
        <p:spPr>
          <a:xfrm>
            <a:off x="3686175" y="5003800"/>
            <a:ext cx="115800" cy="144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2" name="Google Shape;1462;p41"/>
          <p:cNvSpPr/>
          <p:nvPr/>
        </p:nvSpPr>
        <p:spPr>
          <a:xfrm>
            <a:off x="3778250" y="4725987"/>
            <a:ext cx="34800" cy="39600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3" name="Google Shape;1463;p41"/>
          <p:cNvSpPr/>
          <p:nvPr/>
        </p:nvSpPr>
        <p:spPr>
          <a:xfrm>
            <a:off x="3683000" y="4795837"/>
            <a:ext cx="222300" cy="338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571" y="9014"/>
                </a:moveTo>
                <a:lnTo>
                  <a:pt x="857" y="55211"/>
                </a:lnTo>
                <a:lnTo>
                  <a:pt x="857" y="55774"/>
                </a:lnTo>
                <a:lnTo>
                  <a:pt x="857" y="56901"/>
                </a:lnTo>
                <a:lnTo>
                  <a:pt x="0" y="57464"/>
                </a:lnTo>
                <a:lnTo>
                  <a:pt x="0" y="58591"/>
                </a:lnTo>
                <a:lnTo>
                  <a:pt x="0" y="59718"/>
                </a:lnTo>
                <a:lnTo>
                  <a:pt x="0" y="60845"/>
                </a:lnTo>
                <a:lnTo>
                  <a:pt x="857" y="61408"/>
                </a:lnTo>
                <a:lnTo>
                  <a:pt x="857" y="62535"/>
                </a:lnTo>
                <a:lnTo>
                  <a:pt x="1714" y="63661"/>
                </a:lnTo>
                <a:lnTo>
                  <a:pt x="2571" y="64225"/>
                </a:lnTo>
                <a:lnTo>
                  <a:pt x="3428" y="65352"/>
                </a:lnTo>
                <a:lnTo>
                  <a:pt x="5142" y="65915"/>
                </a:lnTo>
                <a:lnTo>
                  <a:pt x="6000" y="66478"/>
                </a:lnTo>
                <a:lnTo>
                  <a:pt x="7714" y="67042"/>
                </a:lnTo>
                <a:lnTo>
                  <a:pt x="8571" y="67042"/>
                </a:lnTo>
                <a:lnTo>
                  <a:pt x="9428" y="67042"/>
                </a:lnTo>
                <a:lnTo>
                  <a:pt x="11142" y="67042"/>
                </a:lnTo>
                <a:lnTo>
                  <a:pt x="12857" y="67042"/>
                </a:lnTo>
                <a:lnTo>
                  <a:pt x="78000" y="67042"/>
                </a:lnTo>
                <a:lnTo>
                  <a:pt x="78000" y="119436"/>
                </a:lnTo>
                <a:lnTo>
                  <a:pt x="98571" y="119436"/>
                </a:lnTo>
                <a:lnTo>
                  <a:pt x="98571" y="57464"/>
                </a:lnTo>
                <a:lnTo>
                  <a:pt x="98571" y="56901"/>
                </a:lnTo>
                <a:lnTo>
                  <a:pt x="97714" y="55774"/>
                </a:lnTo>
                <a:lnTo>
                  <a:pt x="97714" y="55211"/>
                </a:lnTo>
                <a:lnTo>
                  <a:pt x="96857" y="55211"/>
                </a:lnTo>
                <a:lnTo>
                  <a:pt x="96000" y="54647"/>
                </a:lnTo>
                <a:lnTo>
                  <a:pt x="95142" y="54084"/>
                </a:lnTo>
                <a:lnTo>
                  <a:pt x="94285" y="53521"/>
                </a:lnTo>
                <a:lnTo>
                  <a:pt x="93428" y="52957"/>
                </a:lnTo>
                <a:lnTo>
                  <a:pt x="92571" y="52957"/>
                </a:lnTo>
                <a:lnTo>
                  <a:pt x="91714" y="52394"/>
                </a:lnTo>
                <a:lnTo>
                  <a:pt x="90000" y="52394"/>
                </a:lnTo>
                <a:lnTo>
                  <a:pt x="89142" y="52394"/>
                </a:lnTo>
                <a:lnTo>
                  <a:pt x="87428" y="52394"/>
                </a:lnTo>
                <a:lnTo>
                  <a:pt x="86571" y="52394"/>
                </a:lnTo>
                <a:lnTo>
                  <a:pt x="85714" y="52394"/>
                </a:lnTo>
                <a:lnTo>
                  <a:pt x="84857" y="52394"/>
                </a:lnTo>
                <a:lnTo>
                  <a:pt x="47142" y="50704"/>
                </a:lnTo>
                <a:lnTo>
                  <a:pt x="57428" y="30422"/>
                </a:lnTo>
                <a:lnTo>
                  <a:pt x="65142" y="37746"/>
                </a:lnTo>
                <a:lnTo>
                  <a:pt x="110571" y="37746"/>
                </a:lnTo>
                <a:lnTo>
                  <a:pt x="111428" y="37183"/>
                </a:lnTo>
                <a:lnTo>
                  <a:pt x="113142" y="37183"/>
                </a:lnTo>
                <a:lnTo>
                  <a:pt x="114000" y="37183"/>
                </a:lnTo>
                <a:lnTo>
                  <a:pt x="114000" y="37183"/>
                </a:lnTo>
                <a:lnTo>
                  <a:pt x="115714" y="36056"/>
                </a:lnTo>
                <a:lnTo>
                  <a:pt x="116571" y="36056"/>
                </a:lnTo>
                <a:lnTo>
                  <a:pt x="117428" y="35492"/>
                </a:lnTo>
                <a:lnTo>
                  <a:pt x="118285" y="34929"/>
                </a:lnTo>
                <a:lnTo>
                  <a:pt x="118285" y="34366"/>
                </a:lnTo>
                <a:lnTo>
                  <a:pt x="118285" y="33239"/>
                </a:lnTo>
                <a:lnTo>
                  <a:pt x="119142" y="32676"/>
                </a:lnTo>
                <a:lnTo>
                  <a:pt x="119142" y="31549"/>
                </a:lnTo>
                <a:lnTo>
                  <a:pt x="119142" y="30422"/>
                </a:lnTo>
                <a:lnTo>
                  <a:pt x="118285" y="29859"/>
                </a:lnTo>
                <a:lnTo>
                  <a:pt x="118285" y="29295"/>
                </a:lnTo>
                <a:lnTo>
                  <a:pt x="117428" y="28732"/>
                </a:lnTo>
                <a:lnTo>
                  <a:pt x="116571" y="27605"/>
                </a:lnTo>
                <a:lnTo>
                  <a:pt x="115714" y="27605"/>
                </a:lnTo>
                <a:lnTo>
                  <a:pt x="114857" y="27042"/>
                </a:lnTo>
                <a:lnTo>
                  <a:pt x="114000" y="26478"/>
                </a:lnTo>
                <a:lnTo>
                  <a:pt x="113142" y="25915"/>
                </a:lnTo>
                <a:lnTo>
                  <a:pt x="111428" y="25915"/>
                </a:lnTo>
                <a:lnTo>
                  <a:pt x="110571" y="25915"/>
                </a:lnTo>
                <a:lnTo>
                  <a:pt x="75428" y="25915"/>
                </a:lnTo>
                <a:lnTo>
                  <a:pt x="67714" y="17464"/>
                </a:lnTo>
                <a:lnTo>
                  <a:pt x="69428" y="16901"/>
                </a:lnTo>
                <a:lnTo>
                  <a:pt x="69428" y="15774"/>
                </a:lnTo>
                <a:lnTo>
                  <a:pt x="69428" y="14647"/>
                </a:lnTo>
                <a:lnTo>
                  <a:pt x="70285" y="13521"/>
                </a:lnTo>
                <a:lnTo>
                  <a:pt x="70285" y="12394"/>
                </a:lnTo>
                <a:lnTo>
                  <a:pt x="70285" y="11267"/>
                </a:lnTo>
                <a:lnTo>
                  <a:pt x="70285" y="10140"/>
                </a:lnTo>
                <a:lnTo>
                  <a:pt x="69428" y="9014"/>
                </a:lnTo>
                <a:lnTo>
                  <a:pt x="69428" y="7887"/>
                </a:lnTo>
                <a:lnTo>
                  <a:pt x="68571" y="7323"/>
                </a:lnTo>
                <a:lnTo>
                  <a:pt x="67714" y="6197"/>
                </a:lnTo>
                <a:lnTo>
                  <a:pt x="66857" y="5070"/>
                </a:lnTo>
                <a:lnTo>
                  <a:pt x="66000" y="4507"/>
                </a:lnTo>
                <a:lnTo>
                  <a:pt x="65142" y="3380"/>
                </a:lnTo>
                <a:lnTo>
                  <a:pt x="63428" y="2816"/>
                </a:lnTo>
                <a:lnTo>
                  <a:pt x="62571" y="2253"/>
                </a:lnTo>
                <a:lnTo>
                  <a:pt x="60857" y="1690"/>
                </a:lnTo>
                <a:lnTo>
                  <a:pt x="59142" y="1126"/>
                </a:lnTo>
                <a:lnTo>
                  <a:pt x="57428" y="563"/>
                </a:lnTo>
                <a:lnTo>
                  <a:pt x="55714" y="563"/>
                </a:lnTo>
                <a:lnTo>
                  <a:pt x="54000" y="0"/>
                </a:lnTo>
                <a:lnTo>
                  <a:pt x="52285" y="0"/>
                </a:lnTo>
                <a:lnTo>
                  <a:pt x="49714" y="0"/>
                </a:lnTo>
                <a:lnTo>
                  <a:pt x="48000" y="0"/>
                </a:lnTo>
                <a:lnTo>
                  <a:pt x="46285" y="563"/>
                </a:lnTo>
                <a:lnTo>
                  <a:pt x="44571" y="563"/>
                </a:lnTo>
                <a:lnTo>
                  <a:pt x="42857" y="1126"/>
                </a:lnTo>
                <a:lnTo>
                  <a:pt x="41142" y="1690"/>
                </a:lnTo>
                <a:lnTo>
                  <a:pt x="38571" y="2253"/>
                </a:lnTo>
                <a:lnTo>
                  <a:pt x="37714" y="3380"/>
                </a:lnTo>
                <a:lnTo>
                  <a:pt x="36000" y="4507"/>
                </a:lnTo>
                <a:lnTo>
                  <a:pt x="35142" y="5070"/>
                </a:lnTo>
                <a:lnTo>
                  <a:pt x="34285" y="6760"/>
                </a:lnTo>
                <a:lnTo>
                  <a:pt x="32571" y="7887"/>
                </a:lnTo>
                <a:lnTo>
                  <a:pt x="32571" y="9014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4" name="Google Shape;1464;p41"/>
          <p:cNvSpPr/>
          <p:nvPr/>
        </p:nvSpPr>
        <p:spPr>
          <a:xfrm>
            <a:off x="4064000" y="4659312"/>
            <a:ext cx="320700" cy="465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11" y="110170"/>
                </a:moveTo>
                <a:lnTo>
                  <a:pt x="119405" y="108122"/>
                </a:lnTo>
                <a:lnTo>
                  <a:pt x="114653" y="108941"/>
                </a:lnTo>
                <a:lnTo>
                  <a:pt x="110495" y="108122"/>
                </a:lnTo>
                <a:lnTo>
                  <a:pt x="104554" y="105255"/>
                </a:lnTo>
                <a:lnTo>
                  <a:pt x="94455" y="94197"/>
                </a:lnTo>
                <a:lnTo>
                  <a:pt x="80198" y="78225"/>
                </a:lnTo>
                <a:lnTo>
                  <a:pt x="73069" y="69624"/>
                </a:lnTo>
                <a:lnTo>
                  <a:pt x="67722" y="62252"/>
                </a:lnTo>
                <a:lnTo>
                  <a:pt x="67128" y="58156"/>
                </a:lnTo>
                <a:lnTo>
                  <a:pt x="67128" y="53651"/>
                </a:lnTo>
                <a:lnTo>
                  <a:pt x="68316" y="50375"/>
                </a:lnTo>
                <a:lnTo>
                  <a:pt x="71287" y="49146"/>
                </a:lnTo>
                <a:lnTo>
                  <a:pt x="73663" y="49146"/>
                </a:lnTo>
                <a:lnTo>
                  <a:pt x="76633" y="49965"/>
                </a:lnTo>
                <a:lnTo>
                  <a:pt x="81980" y="53242"/>
                </a:lnTo>
                <a:lnTo>
                  <a:pt x="88514" y="56109"/>
                </a:lnTo>
                <a:lnTo>
                  <a:pt x="93267" y="57747"/>
                </a:lnTo>
                <a:lnTo>
                  <a:pt x="96237" y="58156"/>
                </a:lnTo>
                <a:lnTo>
                  <a:pt x="98613" y="57747"/>
                </a:lnTo>
                <a:lnTo>
                  <a:pt x="99801" y="56109"/>
                </a:lnTo>
                <a:lnTo>
                  <a:pt x="99207" y="55290"/>
                </a:lnTo>
                <a:lnTo>
                  <a:pt x="98613" y="53651"/>
                </a:lnTo>
                <a:lnTo>
                  <a:pt x="93861" y="50375"/>
                </a:lnTo>
                <a:lnTo>
                  <a:pt x="85544" y="47098"/>
                </a:lnTo>
                <a:lnTo>
                  <a:pt x="81386" y="44232"/>
                </a:lnTo>
                <a:lnTo>
                  <a:pt x="77821" y="40546"/>
                </a:lnTo>
                <a:lnTo>
                  <a:pt x="76039" y="35631"/>
                </a:lnTo>
                <a:lnTo>
                  <a:pt x="74851" y="30307"/>
                </a:lnTo>
                <a:lnTo>
                  <a:pt x="73663" y="28259"/>
                </a:lnTo>
                <a:lnTo>
                  <a:pt x="71287" y="25802"/>
                </a:lnTo>
                <a:lnTo>
                  <a:pt x="67722" y="23344"/>
                </a:lnTo>
                <a:lnTo>
                  <a:pt x="65346" y="21706"/>
                </a:lnTo>
                <a:lnTo>
                  <a:pt x="65346" y="19658"/>
                </a:lnTo>
                <a:lnTo>
                  <a:pt x="67128" y="16382"/>
                </a:lnTo>
                <a:lnTo>
                  <a:pt x="68316" y="15153"/>
                </a:lnTo>
                <a:lnTo>
                  <a:pt x="70099" y="12696"/>
                </a:lnTo>
                <a:lnTo>
                  <a:pt x="71287" y="9829"/>
                </a:lnTo>
                <a:lnTo>
                  <a:pt x="70099" y="6143"/>
                </a:lnTo>
                <a:lnTo>
                  <a:pt x="68910" y="3686"/>
                </a:lnTo>
                <a:lnTo>
                  <a:pt x="67128" y="1638"/>
                </a:lnTo>
                <a:lnTo>
                  <a:pt x="62970" y="409"/>
                </a:lnTo>
                <a:lnTo>
                  <a:pt x="57623" y="0"/>
                </a:lnTo>
                <a:lnTo>
                  <a:pt x="54059" y="1228"/>
                </a:lnTo>
                <a:lnTo>
                  <a:pt x="51683" y="2457"/>
                </a:lnTo>
                <a:lnTo>
                  <a:pt x="50495" y="5324"/>
                </a:lnTo>
                <a:lnTo>
                  <a:pt x="49306" y="7372"/>
                </a:lnTo>
                <a:lnTo>
                  <a:pt x="50495" y="9419"/>
                </a:lnTo>
                <a:lnTo>
                  <a:pt x="51683" y="12286"/>
                </a:lnTo>
                <a:lnTo>
                  <a:pt x="52277" y="14334"/>
                </a:lnTo>
                <a:lnTo>
                  <a:pt x="53465" y="16382"/>
                </a:lnTo>
                <a:lnTo>
                  <a:pt x="52277" y="19249"/>
                </a:lnTo>
                <a:lnTo>
                  <a:pt x="50495" y="21296"/>
                </a:lnTo>
                <a:lnTo>
                  <a:pt x="46336" y="23344"/>
                </a:lnTo>
                <a:lnTo>
                  <a:pt x="42178" y="24573"/>
                </a:lnTo>
                <a:lnTo>
                  <a:pt x="39207" y="26211"/>
                </a:lnTo>
                <a:lnTo>
                  <a:pt x="36237" y="28259"/>
                </a:lnTo>
                <a:lnTo>
                  <a:pt x="33267" y="31126"/>
                </a:lnTo>
                <a:lnTo>
                  <a:pt x="30297" y="35631"/>
                </a:lnTo>
                <a:lnTo>
                  <a:pt x="27920" y="40546"/>
                </a:lnTo>
                <a:lnTo>
                  <a:pt x="25544" y="45051"/>
                </a:lnTo>
                <a:lnTo>
                  <a:pt x="24950" y="49965"/>
                </a:lnTo>
                <a:lnTo>
                  <a:pt x="23762" y="56109"/>
                </a:lnTo>
                <a:lnTo>
                  <a:pt x="23762" y="59795"/>
                </a:lnTo>
                <a:lnTo>
                  <a:pt x="23762" y="63071"/>
                </a:lnTo>
                <a:lnTo>
                  <a:pt x="24950" y="65119"/>
                </a:lnTo>
                <a:lnTo>
                  <a:pt x="26138" y="65938"/>
                </a:lnTo>
                <a:lnTo>
                  <a:pt x="29108" y="66348"/>
                </a:lnTo>
                <a:lnTo>
                  <a:pt x="30891" y="65938"/>
                </a:lnTo>
                <a:lnTo>
                  <a:pt x="31485" y="65119"/>
                </a:lnTo>
                <a:lnTo>
                  <a:pt x="31485" y="61023"/>
                </a:lnTo>
                <a:lnTo>
                  <a:pt x="31485" y="54470"/>
                </a:lnTo>
                <a:lnTo>
                  <a:pt x="32079" y="50375"/>
                </a:lnTo>
                <a:lnTo>
                  <a:pt x="33267" y="47918"/>
                </a:lnTo>
                <a:lnTo>
                  <a:pt x="35049" y="45460"/>
                </a:lnTo>
                <a:lnTo>
                  <a:pt x="38019" y="45051"/>
                </a:lnTo>
                <a:lnTo>
                  <a:pt x="41584" y="45460"/>
                </a:lnTo>
                <a:lnTo>
                  <a:pt x="42178" y="47098"/>
                </a:lnTo>
                <a:lnTo>
                  <a:pt x="41584" y="51604"/>
                </a:lnTo>
                <a:lnTo>
                  <a:pt x="40396" y="57747"/>
                </a:lnTo>
                <a:lnTo>
                  <a:pt x="39207" y="63481"/>
                </a:lnTo>
                <a:lnTo>
                  <a:pt x="36831" y="68395"/>
                </a:lnTo>
                <a:lnTo>
                  <a:pt x="34455" y="75358"/>
                </a:lnTo>
                <a:lnTo>
                  <a:pt x="31485" y="81092"/>
                </a:lnTo>
                <a:lnTo>
                  <a:pt x="24950" y="88054"/>
                </a:lnTo>
                <a:lnTo>
                  <a:pt x="19603" y="92969"/>
                </a:lnTo>
                <a:lnTo>
                  <a:pt x="10693" y="99931"/>
                </a:lnTo>
                <a:lnTo>
                  <a:pt x="4752" y="105255"/>
                </a:lnTo>
                <a:lnTo>
                  <a:pt x="0" y="109761"/>
                </a:lnTo>
                <a:lnTo>
                  <a:pt x="0" y="111808"/>
                </a:lnTo>
                <a:lnTo>
                  <a:pt x="4752" y="115494"/>
                </a:lnTo>
                <a:lnTo>
                  <a:pt x="11287" y="119590"/>
                </a:lnTo>
                <a:lnTo>
                  <a:pt x="17821" y="119590"/>
                </a:lnTo>
                <a:lnTo>
                  <a:pt x="19603" y="118361"/>
                </a:lnTo>
                <a:lnTo>
                  <a:pt x="16633" y="115904"/>
                </a:lnTo>
                <a:lnTo>
                  <a:pt x="13663" y="113447"/>
                </a:lnTo>
                <a:lnTo>
                  <a:pt x="13663" y="111399"/>
                </a:lnTo>
                <a:lnTo>
                  <a:pt x="17821" y="106894"/>
                </a:lnTo>
                <a:lnTo>
                  <a:pt x="25544" y="101569"/>
                </a:lnTo>
                <a:lnTo>
                  <a:pt x="36831" y="91740"/>
                </a:lnTo>
                <a:lnTo>
                  <a:pt x="46336" y="83549"/>
                </a:lnTo>
                <a:lnTo>
                  <a:pt x="50495" y="81092"/>
                </a:lnTo>
                <a:lnTo>
                  <a:pt x="52277" y="79044"/>
                </a:lnTo>
                <a:lnTo>
                  <a:pt x="57029" y="78225"/>
                </a:lnTo>
                <a:lnTo>
                  <a:pt x="60594" y="79863"/>
                </a:lnTo>
                <a:lnTo>
                  <a:pt x="65346" y="81911"/>
                </a:lnTo>
                <a:lnTo>
                  <a:pt x="74257" y="90102"/>
                </a:lnTo>
                <a:lnTo>
                  <a:pt x="84950" y="99931"/>
                </a:lnTo>
                <a:lnTo>
                  <a:pt x="94455" y="109761"/>
                </a:lnTo>
                <a:lnTo>
                  <a:pt x="100396" y="115494"/>
                </a:lnTo>
                <a:lnTo>
                  <a:pt x="102772" y="116313"/>
                </a:lnTo>
                <a:lnTo>
                  <a:pt x="106930" y="116313"/>
                </a:lnTo>
                <a:lnTo>
                  <a:pt x="110495" y="114266"/>
                </a:lnTo>
                <a:lnTo>
                  <a:pt x="114653" y="112218"/>
                </a:lnTo>
                <a:lnTo>
                  <a:pt x="118811" y="110170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5" name="Google Shape;1465;p41"/>
          <p:cNvSpPr/>
          <p:nvPr/>
        </p:nvSpPr>
        <p:spPr>
          <a:xfrm>
            <a:off x="3152775" y="4741862"/>
            <a:ext cx="414300" cy="4128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6" name="Google Shape;1466;p41"/>
          <p:cNvSpPr/>
          <p:nvPr/>
        </p:nvSpPr>
        <p:spPr>
          <a:xfrm>
            <a:off x="3254375" y="4660900"/>
            <a:ext cx="312600" cy="729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7" name="Google Shape;1467;p41"/>
          <p:cNvSpPr/>
          <p:nvPr/>
        </p:nvSpPr>
        <p:spPr>
          <a:xfrm>
            <a:off x="3284538" y="4702175"/>
            <a:ext cx="41400" cy="1440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8" name="Google Shape;1468;p41"/>
          <p:cNvSpPr/>
          <p:nvPr/>
        </p:nvSpPr>
        <p:spPr>
          <a:xfrm>
            <a:off x="3205163" y="4937125"/>
            <a:ext cx="217500" cy="85800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9" name="Google Shape;1469;p41"/>
          <p:cNvSpPr/>
          <p:nvPr/>
        </p:nvSpPr>
        <p:spPr>
          <a:xfrm>
            <a:off x="1455738" y="3154363"/>
            <a:ext cx="327000" cy="4128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0" name="Google Shape;1470;p41"/>
          <p:cNvSpPr/>
          <p:nvPr/>
        </p:nvSpPr>
        <p:spPr>
          <a:xfrm>
            <a:off x="1531938" y="3074988"/>
            <a:ext cx="250800" cy="72900"/>
          </a:xfrm>
          <a:prstGeom prst="cube">
            <a:avLst>
              <a:gd name="adj" fmla="val 24995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1" name="Google Shape;1471;p41"/>
          <p:cNvSpPr/>
          <p:nvPr/>
        </p:nvSpPr>
        <p:spPr>
          <a:xfrm>
            <a:off x="1517651" y="3187700"/>
            <a:ext cx="171300" cy="23700"/>
          </a:xfrm>
          <a:prstGeom prst="parallelogram">
            <a:avLst>
              <a:gd name="adj" fmla="val 179967"/>
            </a:avLst>
          </a:prstGeom>
          <a:solidFill>
            <a:srgbClr val="DC008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2" name="Google Shape;1472;p41"/>
          <p:cNvSpPr/>
          <p:nvPr/>
        </p:nvSpPr>
        <p:spPr>
          <a:xfrm>
            <a:off x="2482850" y="3325813"/>
            <a:ext cx="98400" cy="222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85161" y="0"/>
                </a:moveTo>
                <a:lnTo>
                  <a:pt x="118064" y="0"/>
                </a:lnTo>
                <a:lnTo>
                  <a:pt x="32903" y="119142"/>
                </a:lnTo>
                <a:lnTo>
                  <a:pt x="0" y="119142"/>
                </a:lnTo>
                <a:lnTo>
                  <a:pt x="85161" y="0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3" name="Google Shape;1473;p41"/>
          <p:cNvSpPr/>
          <p:nvPr/>
        </p:nvSpPr>
        <p:spPr>
          <a:xfrm>
            <a:off x="2478088" y="3325813"/>
            <a:ext cx="1221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4" name="Google Shape;1474;p41"/>
          <p:cNvSpPr/>
          <p:nvPr/>
        </p:nvSpPr>
        <p:spPr>
          <a:xfrm>
            <a:off x="2487613" y="3417888"/>
            <a:ext cx="92100" cy="189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5" name="Google Shape;1475;p41"/>
          <p:cNvSpPr/>
          <p:nvPr/>
        </p:nvSpPr>
        <p:spPr>
          <a:xfrm>
            <a:off x="2279650" y="3417888"/>
            <a:ext cx="117600" cy="11100"/>
          </a:xfrm>
          <a:prstGeom prst="rect">
            <a:avLst/>
          </a:pr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6" name="Google Shape;1476;p41"/>
          <p:cNvSpPr/>
          <p:nvPr/>
        </p:nvSpPr>
        <p:spPr>
          <a:xfrm>
            <a:off x="2374900" y="3140075"/>
            <a:ext cx="34800" cy="39600"/>
          </a:xfrm>
          <a:prstGeom prst="ellipse">
            <a:avLst/>
          </a:prstGeom>
          <a:solidFill>
            <a:srgbClr val="F39FD1"/>
          </a:solidFill>
          <a:ln w="254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7" name="Google Shape;1477;p41"/>
          <p:cNvSpPr/>
          <p:nvPr/>
        </p:nvSpPr>
        <p:spPr>
          <a:xfrm>
            <a:off x="2278063" y="3209925"/>
            <a:ext cx="220800" cy="338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2805" y="9014"/>
                </a:moveTo>
                <a:lnTo>
                  <a:pt x="863" y="55211"/>
                </a:lnTo>
                <a:lnTo>
                  <a:pt x="863" y="55774"/>
                </a:lnTo>
                <a:lnTo>
                  <a:pt x="863" y="56901"/>
                </a:lnTo>
                <a:lnTo>
                  <a:pt x="0" y="57464"/>
                </a:lnTo>
                <a:lnTo>
                  <a:pt x="0" y="58591"/>
                </a:lnTo>
                <a:lnTo>
                  <a:pt x="0" y="59718"/>
                </a:lnTo>
                <a:lnTo>
                  <a:pt x="0" y="60845"/>
                </a:lnTo>
                <a:lnTo>
                  <a:pt x="863" y="61408"/>
                </a:lnTo>
                <a:lnTo>
                  <a:pt x="863" y="62535"/>
                </a:lnTo>
                <a:lnTo>
                  <a:pt x="1726" y="63661"/>
                </a:lnTo>
                <a:lnTo>
                  <a:pt x="2589" y="64225"/>
                </a:lnTo>
                <a:lnTo>
                  <a:pt x="3453" y="65352"/>
                </a:lnTo>
                <a:lnTo>
                  <a:pt x="5179" y="65915"/>
                </a:lnTo>
                <a:lnTo>
                  <a:pt x="6043" y="66478"/>
                </a:lnTo>
                <a:lnTo>
                  <a:pt x="7769" y="67042"/>
                </a:lnTo>
                <a:lnTo>
                  <a:pt x="8633" y="67042"/>
                </a:lnTo>
                <a:lnTo>
                  <a:pt x="9496" y="67042"/>
                </a:lnTo>
                <a:lnTo>
                  <a:pt x="11223" y="67042"/>
                </a:lnTo>
                <a:lnTo>
                  <a:pt x="12949" y="67042"/>
                </a:lnTo>
                <a:lnTo>
                  <a:pt x="77697" y="67042"/>
                </a:lnTo>
                <a:lnTo>
                  <a:pt x="77697" y="119436"/>
                </a:lnTo>
                <a:lnTo>
                  <a:pt x="98417" y="119436"/>
                </a:lnTo>
                <a:lnTo>
                  <a:pt x="98417" y="57464"/>
                </a:lnTo>
                <a:lnTo>
                  <a:pt x="98417" y="56901"/>
                </a:lnTo>
                <a:lnTo>
                  <a:pt x="97553" y="55774"/>
                </a:lnTo>
                <a:lnTo>
                  <a:pt x="97553" y="55211"/>
                </a:lnTo>
                <a:lnTo>
                  <a:pt x="96690" y="55211"/>
                </a:lnTo>
                <a:lnTo>
                  <a:pt x="96690" y="54647"/>
                </a:lnTo>
                <a:lnTo>
                  <a:pt x="94964" y="54084"/>
                </a:lnTo>
                <a:lnTo>
                  <a:pt x="94964" y="53521"/>
                </a:lnTo>
                <a:lnTo>
                  <a:pt x="93237" y="52957"/>
                </a:lnTo>
                <a:lnTo>
                  <a:pt x="92374" y="52957"/>
                </a:lnTo>
                <a:lnTo>
                  <a:pt x="91510" y="52394"/>
                </a:lnTo>
                <a:lnTo>
                  <a:pt x="90647" y="52394"/>
                </a:lnTo>
                <a:lnTo>
                  <a:pt x="88920" y="52394"/>
                </a:lnTo>
                <a:lnTo>
                  <a:pt x="88057" y="52394"/>
                </a:lnTo>
                <a:lnTo>
                  <a:pt x="86330" y="52394"/>
                </a:lnTo>
                <a:lnTo>
                  <a:pt x="85467" y="52394"/>
                </a:lnTo>
                <a:lnTo>
                  <a:pt x="84604" y="52394"/>
                </a:lnTo>
                <a:lnTo>
                  <a:pt x="46618" y="50704"/>
                </a:lnTo>
                <a:lnTo>
                  <a:pt x="57841" y="30422"/>
                </a:lnTo>
                <a:lnTo>
                  <a:pt x="64748" y="37746"/>
                </a:lnTo>
                <a:lnTo>
                  <a:pt x="110503" y="37746"/>
                </a:lnTo>
                <a:lnTo>
                  <a:pt x="111366" y="37183"/>
                </a:lnTo>
                <a:lnTo>
                  <a:pt x="113093" y="37183"/>
                </a:lnTo>
                <a:lnTo>
                  <a:pt x="113956" y="37183"/>
                </a:lnTo>
                <a:lnTo>
                  <a:pt x="113956" y="37183"/>
                </a:lnTo>
                <a:lnTo>
                  <a:pt x="115683" y="36056"/>
                </a:lnTo>
                <a:lnTo>
                  <a:pt x="116546" y="36056"/>
                </a:lnTo>
                <a:lnTo>
                  <a:pt x="117410" y="35492"/>
                </a:lnTo>
                <a:lnTo>
                  <a:pt x="118273" y="34929"/>
                </a:lnTo>
                <a:lnTo>
                  <a:pt x="118273" y="34366"/>
                </a:lnTo>
                <a:lnTo>
                  <a:pt x="118273" y="33239"/>
                </a:lnTo>
                <a:lnTo>
                  <a:pt x="119136" y="32676"/>
                </a:lnTo>
                <a:lnTo>
                  <a:pt x="119136" y="31549"/>
                </a:lnTo>
                <a:lnTo>
                  <a:pt x="119136" y="30422"/>
                </a:lnTo>
                <a:lnTo>
                  <a:pt x="118273" y="29859"/>
                </a:lnTo>
                <a:lnTo>
                  <a:pt x="118273" y="29295"/>
                </a:lnTo>
                <a:lnTo>
                  <a:pt x="117410" y="28732"/>
                </a:lnTo>
                <a:lnTo>
                  <a:pt x="116546" y="27605"/>
                </a:lnTo>
                <a:lnTo>
                  <a:pt x="115683" y="27605"/>
                </a:lnTo>
                <a:lnTo>
                  <a:pt x="114820" y="27042"/>
                </a:lnTo>
                <a:lnTo>
                  <a:pt x="113956" y="26478"/>
                </a:lnTo>
                <a:lnTo>
                  <a:pt x="113093" y="25915"/>
                </a:lnTo>
                <a:lnTo>
                  <a:pt x="111366" y="25915"/>
                </a:lnTo>
                <a:lnTo>
                  <a:pt x="110503" y="25915"/>
                </a:lnTo>
                <a:lnTo>
                  <a:pt x="75107" y="25915"/>
                </a:lnTo>
                <a:lnTo>
                  <a:pt x="68201" y="17464"/>
                </a:lnTo>
                <a:lnTo>
                  <a:pt x="69064" y="16901"/>
                </a:lnTo>
                <a:lnTo>
                  <a:pt x="69928" y="15774"/>
                </a:lnTo>
                <a:lnTo>
                  <a:pt x="69928" y="14647"/>
                </a:lnTo>
                <a:lnTo>
                  <a:pt x="69928" y="13521"/>
                </a:lnTo>
                <a:lnTo>
                  <a:pt x="69928" y="12394"/>
                </a:lnTo>
                <a:lnTo>
                  <a:pt x="69928" y="11267"/>
                </a:lnTo>
                <a:lnTo>
                  <a:pt x="69928" y="10140"/>
                </a:lnTo>
                <a:lnTo>
                  <a:pt x="69928" y="9014"/>
                </a:lnTo>
                <a:lnTo>
                  <a:pt x="69064" y="7887"/>
                </a:lnTo>
                <a:lnTo>
                  <a:pt x="68201" y="7323"/>
                </a:lnTo>
                <a:lnTo>
                  <a:pt x="68201" y="6197"/>
                </a:lnTo>
                <a:lnTo>
                  <a:pt x="67338" y="5070"/>
                </a:lnTo>
                <a:lnTo>
                  <a:pt x="65611" y="4507"/>
                </a:lnTo>
                <a:lnTo>
                  <a:pt x="64748" y="3380"/>
                </a:lnTo>
                <a:lnTo>
                  <a:pt x="63021" y="2816"/>
                </a:lnTo>
                <a:lnTo>
                  <a:pt x="62158" y="2253"/>
                </a:lnTo>
                <a:lnTo>
                  <a:pt x="60431" y="1690"/>
                </a:lnTo>
                <a:lnTo>
                  <a:pt x="58705" y="1126"/>
                </a:lnTo>
                <a:lnTo>
                  <a:pt x="57841" y="563"/>
                </a:lnTo>
                <a:lnTo>
                  <a:pt x="55251" y="563"/>
                </a:lnTo>
                <a:lnTo>
                  <a:pt x="53525" y="0"/>
                </a:lnTo>
                <a:lnTo>
                  <a:pt x="51798" y="0"/>
                </a:lnTo>
                <a:lnTo>
                  <a:pt x="50071" y="0"/>
                </a:lnTo>
                <a:lnTo>
                  <a:pt x="48345" y="0"/>
                </a:lnTo>
                <a:lnTo>
                  <a:pt x="46618" y="563"/>
                </a:lnTo>
                <a:lnTo>
                  <a:pt x="44892" y="563"/>
                </a:lnTo>
                <a:lnTo>
                  <a:pt x="42302" y="1126"/>
                </a:lnTo>
                <a:lnTo>
                  <a:pt x="40575" y="1690"/>
                </a:lnTo>
                <a:lnTo>
                  <a:pt x="38848" y="2253"/>
                </a:lnTo>
                <a:lnTo>
                  <a:pt x="37985" y="3380"/>
                </a:lnTo>
                <a:lnTo>
                  <a:pt x="36258" y="4507"/>
                </a:lnTo>
                <a:lnTo>
                  <a:pt x="35395" y="5070"/>
                </a:lnTo>
                <a:lnTo>
                  <a:pt x="33669" y="6760"/>
                </a:lnTo>
                <a:lnTo>
                  <a:pt x="32805" y="7887"/>
                </a:lnTo>
                <a:lnTo>
                  <a:pt x="32805" y="9014"/>
                </a:lnTo>
              </a:path>
            </a:pathLst>
          </a:custGeom>
          <a:solidFill>
            <a:srgbClr val="F39FD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8" name="Google Shape;1478;p41"/>
          <p:cNvSpPr/>
          <p:nvPr/>
        </p:nvSpPr>
        <p:spPr>
          <a:xfrm>
            <a:off x="2686050" y="3090862"/>
            <a:ext cx="317400" cy="462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18800" y="110515"/>
                </a:moveTo>
                <a:lnTo>
                  <a:pt x="119400" y="108453"/>
                </a:lnTo>
                <a:lnTo>
                  <a:pt x="114600" y="108865"/>
                </a:lnTo>
                <a:lnTo>
                  <a:pt x="110400" y="108453"/>
                </a:lnTo>
                <a:lnTo>
                  <a:pt x="104400" y="105154"/>
                </a:lnTo>
                <a:lnTo>
                  <a:pt x="94800" y="94432"/>
                </a:lnTo>
                <a:lnTo>
                  <a:pt x="80400" y="78350"/>
                </a:lnTo>
                <a:lnTo>
                  <a:pt x="72600" y="69690"/>
                </a:lnTo>
                <a:lnTo>
                  <a:pt x="67800" y="62268"/>
                </a:lnTo>
                <a:lnTo>
                  <a:pt x="66600" y="58144"/>
                </a:lnTo>
                <a:lnTo>
                  <a:pt x="66600" y="53608"/>
                </a:lnTo>
                <a:lnTo>
                  <a:pt x="68400" y="50721"/>
                </a:lnTo>
                <a:lnTo>
                  <a:pt x="71400" y="49072"/>
                </a:lnTo>
                <a:lnTo>
                  <a:pt x="73800" y="49072"/>
                </a:lnTo>
                <a:lnTo>
                  <a:pt x="76800" y="49896"/>
                </a:lnTo>
                <a:lnTo>
                  <a:pt x="81600" y="53195"/>
                </a:lnTo>
                <a:lnTo>
                  <a:pt x="88800" y="56082"/>
                </a:lnTo>
                <a:lnTo>
                  <a:pt x="93000" y="57731"/>
                </a:lnTo>
                <a:lnTo>
                  <a:pt x="96000" y="58144"/>
                </a:lnTo>
                <a:lnTo>
                  <a:pt x="98400" y="57731"/>
                </a:lnTo>
                <a:lnTo>
                  <a:pt x="99600" y="56082"/>
                </a:lnTo>
                <a:lnTo>
                  <a:pt x="99000" y="55257"/>
                </a:lnTo>
                <a:lnTo>
                  <a:pt x="98400" y="53608"/>
                </a:lnTo>
                <a:lnTo>
                  <a:pt x="93600" y="50721"/>
                </a:lnTo>
                <a:lnTo>
                  <a:pt x="85800" y="47010"/>
                </a:lnTo>
                <a:lnTo>
                  <a:pt x="81000" y="44536"/>
                </a:lnTo>
                <a:lnTo>
                  <a:pt x="78000" y="40824"/>
                </a:lnTo>
                <a:lnTo>
                  <a:pt x="75600" y="35463"/>
                </a:lnTo>
                <a:lnTo>
                  <a:pt x="75000" y="30515"/>
                </a:lnTo>
                <a:lnTo>
                  <a:pt x="73800" y="28453"/>
                </a:lnTo>
                <a:lnTo>
                  <a:pt x="71400" y="25979"/>
                </a:lnTo>
                <a:lnTo>
                  <a:pt x="67800" y="23092"/>
                </a:lnTo>
                <a:lnTo>
                  <a:pt x="65400" y="21855"/>
                </a:lnTo>
                <a:lnTo>
                  <a:pt x="65400" y="19793"/>
                </a:lnTo>
                <a:lnTo>
                  <a:pt x="66600" y="16494"/>
                </a:lnTo>
                <a:lnTo>
                  <a:pt x="68400" y="14845"/>
                </a:lnTo>
                <a:lnTo>
                  <a:pt x="69600" y="12783"/>
                </a:lnTo>
                <a:lnTo>
                  <a:pt x="71400" y="9896"/>
                </a:lnTo>
                <a:lnTo>
                  <a:pt x="69600" y="6185"/>
                </a:lnTo>
                <a:lnTo>
                  <a:pt x="69000" y="3711"/>
                </a:lnTo>
                <a:lnTo>
                  <a:pt x="66600" y="1649"/>
                </a:lnTo>
                <a:lnTo>
                  <a:pt x="63000" y="412"/>
                </a:lnTo>
                <a:lnTo>
                  <a:pt x="57600" y="0"/>
                </a:lnTo>
                <a:lnTo>
                  <a:pt x="54000" y="1237"/>
                </a:lnTo>
                <a:lnTo>
                  <a:pt x="51600" y="2474"/>
                </a:lnTo>
                <a:lnTo>
                  <a:pt x="50400" y="5360"/>
                </a:lnTo>
                <a:lnTo>
                  <a:pt x="49800" y="7422"/>
                </a:lnTo>
                <a:lnTo>
                  <a:pt x="50400" y="9484"/>
                </a:lnTo>
                <a:lnTo>
                  <a:pt x="51600" y="12371"/>
                </a:lnTo>
                <a:lnTo>
                  <a:pt x="52800" y="14432"/>
                </a:lnTo>
                <a:lnTo>
                  <a:pt x="53400" y="16494"/>
                </a:lnTo>
                <a:lnTo>
                  <a:pt x="52800" y="18969"/>
                </a:lnTo>
                <a:lnTo>
                  <a:pt x="50400" y="21030"/>
                </a:lnTo>
                <a:lnTo>
                  <a:pt x="46800" y="23092"/>
                </a:lnTo>
                <a:lnTo>
                  <a:pt x="42000" y="24742"/>
                </a:lnTo>
                <a:lnTo>
                  <a:pt x="39000" y="26391"/>
                </a:lnTo>
                <a:lnTo>
                  <a:pt x="36000" y="28453"/>
                </a:lnTo>
                <a:lnTo>
                  <a:pt x="33000" y="30927"/>
                </a:lnTo>
                <a:lnTo>
                  <a:pt x="30000" y="35463"/>
                </a:lnTo>
                <a:lnTo>
                  <a:pt x="27600" y="40824"/>
                </a:lnTo>
                <a:lnTo>
                  <a:pt x="25800" y="44948"/>
                </a:lnTo>
                <a:lnTo>
                  <a:pt x="24600" y="49896"/>
                </a:lnTo>
                <a:lnTo>
                  <a:pt x="24000" y="56082"/>
                </a:lnTo>
                <a:lnTo>
                  <a:pt x="24000" y="59793"/>
                </a:lnTo>
                <a:lnTo>
                  <a:pt x="24000" y="63092"/>
                </a:lnTo>
                <a:lnTo>
                  <a:pt x="24600" y="65154"/>
                </a:lnTo>
                <a:lnTo>
                  <a:pt x="26400" y="65979"/>
                </a:lnTo>
                <a:lnTo>
                  <a:pt x="29400" y="66391"/>
                </a:lnTo>
                <a:lnTo>
                  <a:pt x="30600" y="65979"/>
                </a:lnTo>
                <a:lnTo>
                  <a:pt x="31800" y="65154"/>
                </a:lnTo>
                <a:lnTo>
                  <a:pt x="31800" y="61030"/>
                </a:lnTo>
                <a:lnTo>
                  <a:pt x="31800" y="54845"/>
                </a:lnTo>
                <a:lnTo>
                  <a:pt x="32400" y="50721"/>
                </a:lnTo>
                <a:lnTo>
                  <a:pt x="33000" y="47835"/>
                </a:lnTo>
                <a:lnTo>
                  <a:pt x="35400" y="45360"/>
                </a:lnTo>
                <a:lnTo>
                  <a:pt x="38400" y="44948"/>
                </a:lnTo>
                <a:lnTo>
                  <a:pt x="41400" y="45360"/>
                </a:lnTo>
                <a:lnTo>
                  <a:pt x="42000" y="47010"/>
                </a:lnTo>
                <a:lnTo>
                  <a:pt x="41400" y="51546"/>
                </a:lnTo>
                <a:lnTo>
                  <a:pt x="40800" y="57731"/>
                </a:lnTo>
                <a:lnTo>
                  <a:pt x="39000" y="63505"/>
                </a:lnTo>
                <a:lnTo>
                  <a:pt x="36600" y="68453"/>
                </a:lnTo>
                <a:lnTo>
                  <a:pt x="34800" y="75463"/>
                </a:lnTo>
                <a:lnTo>
                  <a:pt x="31800" y="80824"/>
                </a:lnTo>
                <a:lnTo>
                  <a:pt x="24600" y="88247"/>
                </a:lnTo>
                <a:lnTo>
                  <a:pt x="19800" y="92783"/>
                </a:lnTo>
                <a:lnTo>
                  <a:pt x="10800" y="100206"/>
                </a:lnTo>
                <a:lnTo>
                  <a:pt x="4800" y="105154"/>
                </a:lnTo>
                <a:lnTo>
                  <a:pt x="0" y="109690"/>
                </a:lnTo>
                <a:lnTo>
                  <a:pt x="0" y="111752"/>
                </a:lnTo>
                <a:lnTo>
                  <a:pt x="4800" y="115463"/>
                </a:lnTo>
                <a:lnTo>
                  <a:pt x="11400" y="119587"/>
                </a:lnTo>
                <a:lnTo>
                  <a:pt x="18000" y="119587"/>
                </a:lnTo>
                <a:lnTo>
                  <a:pt x="19800" y="118762"/>
                </a:lnTo>
                <a:lnTo>
                  <a:pt x="16800" y="115876"/>
                </a:lnTo>
                <a:lnTo>
                  <a:pt x="13800" y="113402"/>
                </a:lnTo>
                <a:lnTo>
                  <a:pt x="13800" y="111340"/>
                </a:lnTo>
                <a:lnTo>
                  <a:pt x="18000" y="106804"/>
                </a:lnTo>
                <a:lnTo>
                  <a:pt x="25800" y="101443"/>
                </a:lnTo>
                <a:lnTo>
                  <a:pt x="36600" y="91958"/>
                </a:lnTo>
                <a:lnTo>
                  <a:pt x="46800" y="83711"/>
                </a:lnTo>
                <a:lnTo>
                  <a:pt x="50400" y="80824"/>
                </a:lnTo>
                <a:lnTo>
                  <a:pt x="52800" y="78762"/>
                </a:lnTo>
                <a:lnTo>
                  <a:pt x="57000" y="78350"/>
                </a:lnTo>
                <a:lnTo>
                  <a:pt x="60600" y="80000"/>
                </a:lnTo>
                <a:lnTo>
                  <a:pt x="65400" y="82061"/>
                </a:lnTo>
                <a:lnTo>
                  <a:pt x="74400" y="90309"/>
                </a:lnTo>
                <a:lnTo>
                  <a:pt x="84600" y="100206"/>
                </a:lnTo>
                <a:lnTo>
                  <a:pt x="94800" y="109690"/>
                </a:lnTo>
                <a:lnTo>
                  <a:pt x="100800" y="115463"/>
                </a:lnTo>
                <a:lnTo>
                  <a:pt x="102600" y="116701"/>
                </a:lnTo>
                <a:lnTo>
                  <a:pt x="106800" y="116701"/>
                </a:lnTo>
                <a:lnTo>
                  <a:pt x="110400" y="114639"/>
                </a:lnTo>
                <a:lnTo>
                  <a:pt x="114600" y="112577"/>
                </a:lnTo>
                <a:lnTo>
                  <a:pt x="118800" y="110515"/>
                </a:lnTo>
              </a:path>
            </a:pathLst>
          </a:custGeom>
          <a:solidFill>
            <a:srgbClr val="CECECE"/>
          </a:solidFill>
          <a:ln w="25400" cap="rnd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9" name="Google Shape;1479;p41"/>
          <p:cNvSpPr/>
          <p:nvPr/>
        </p:nvSpPr>
        <p:spPr>
          <a:xfrm>
            <a:off x="1792288" y="3154363"/>
            <a:ext cx="411300" cy="4128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80" name="Google Shape;1480;p41"/>
          <p:cNvSpPr/>
          <p:nvPr/>
        </p:nvSpPr>
        <p:spPr>
          <a:xfrm>
            <a:off x="1892300" y="3074988"/>
            <a:ext cx="311100" cy="72900"/>
          </a:xfrm>
          <a:prstGeom prst="cube">
            <a:avLst>
              <a:gd name="adj" fmla="val 24995"/>
            </a:avLst>
          </a:prstGeom>
          <a:solidFill>
            <a:schemeClr val="lt1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81" name="Google Shape;1481;p41"/>
          <p:cNvSpPr/>
          <p:nvPr/>
        </p:nvSpPr>
        <p:spPr>
          <a:xfrm>
            <a:off x="1922463" y="3116263"/>
            <a:ext cx="42900" cy="12600"/>
          </a:xfrm>
          <a:prstGeom prst="ellipse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82" name="Google Shape;1482;p41"/>
          <p:cNvSpPr/>
          <p:nvPr/>
        </p:nvSpPr>
        <p:spPr>
          <a:xfrm>
            <a:off x="1841500" y="3351213"/>
            <a:ext cx="217500" cy="87300"/>
          </a:xfrm>
          <a:prstGeom prst="octagon">
            <a:avLst>
              <a:gd name="adj" fmla="val 29282"/>
            </a:avLst>
          </a:prstGeom>
          <a:noFill/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83" name="Google Shape;1483;p41"/>
          <p:cNvSpPr/>
          <p:nvPr/>
        </p:nvSpPr>
        <p:spPr>
          <a:xfrm>
            <a:off x="914400" y="1600200"/>
            <a:ext cx="1428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6 P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84" name="Google Shape;1484;p41"/>
          <p:cNvCxnSpPr/>
          <p:nvPr/>
        </p:nvCxnSpPr>
        <p:spPr>
          <a:xfrm>
            <a:off x="1485900" y="2192338"/>
            <a:ext cx="34797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485" name="Google Shape;1485;p41"/>
          <p:cNvCxnSpPr/>
          <p:nvPr/>
        </p:nvCxnSpPr>
        <p:spPr>
          <a:xfrm>
            <a:off x="1473200" y="2065338"/>
            <a:ext cx="0" cy="2922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486" name="Google Shape;1486;p41"/>
          <p:cNvSpPr/>
          <p:nvPr/>
        </p:nvSpPr>
        <p:spPr>
          <a:xfrm>
            <a:off x="2133600" y="1612900"/>
            <a:ext cx="350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7" name="Google Shape;1487;p41"/>
          <p:cNvSpPr/>
          <p:nvPr/>
        </p:nvSpPr>
        <p:spPr>
          <a:xfrm>
            <a:off x="3001963" y="1612900"/>
            <a:ext cx="350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8" name="Google Shape;1488;p41"/>
          <p:cNvSpPr/>
          <p:nvPr/>
        </p:nvSpPr>
        <p:spPr>
          <a:xfrm>
            <a:off x="3886200" y="1612900"/>
            <a:ext cx="350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9" name="Google Shape;1489;p41"/>
          <p:cNvSpPr/>
          <p:nvPr/>
        </p:nvSpPr>
        <p:spPr>
          <a:xfrm>
            <a:off x="4119563" y="2151063"/>
            <a:ext cx="689100" cy="3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im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90" name="Google Shape;1490;p41"/>
          <p:cNvCxnSpPr/>
          <p:nvPr/>
        </p:nvCxnSpPr>
        <p:spPr>
          <a:xfrm flipH="1">
            <a:off x="2260563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1" name="Google Shape;1491;p41"/>
          <p:cNvCxnSpPr/>
          <p:nvPr/>
        </p:nvCxnSpPr>
        <p:spPr>
          <a:xfrm flipH="1">
            <a:off x="271300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2" name="Google Shape;1492;p41"/>
          <p:cNvCxnSpPr/>
          <p:nvPr/>
        </p:nvCxnSpPr>
        <p:spPr>
          <a:xfrm flipH="1">
            <a:off x="316385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3" name="Google Shape;1493;p41"/>
          <p:cNvCxnSpPr/>
          <p:nvPr/>
        </p:nvCxnSpPr>
        <p:spPr>
          <a:xfrm>
            <a:off x="2276475" y="2562225"/>
            <a:ext cx="415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4" name="Google Shape;1494;p41"/>
          <p:cNvCxnSpPr/>
          <p:nvPr/>
        </p:nvCxnSpPr>
        <p:spPr>
          <a:xfrm flipH="1">
            <a:off x="271300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5" name="Google Shape;1495;p41"/>
          <p:cNvCxnSpPr/>
          <p:nvPr/>
        </p:nvCxnSpPr>
        <p:spPr>
          <a:xfrm flipH="1">
            <a:off x="316385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496" name="Google Shape;1496;p41"/>
          <p:cNvSpPr/>
          <p:nvPr/>
        </p:nvSpPr>
        <p:spPr>
          <a:xfrm>
            <a:off x="3144838" y="2617787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20</a:t>
            </a:r>
            <a:endParaRPr sz="1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97" name="Google Shape;1497;p41"/>
          <p:cNvCxnSpPr/>
          <p:nvPr/>
        </p:nvCxnSpPr>
        <p:spPr>
          <a:xfrm flipH="1">
            <a:off x="3613113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8" name="Google Shape;1498;p41"/>
          <p:cNvCxnSpPr/>
          <p:nvPr/>
        </p:nvCxnSpPr>
        <p:spPr>
          <a:xfrm>
            <a:off x="2725738" y="2562225"/>
            <a:ext cx="4191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499" name="Google Shape;1499;p41"/>
          <p:cNvCxnSpPr/>
          <p:nvPr/>
        </p:nvCxnSpPr>
        <p:spPr>
          <a:xfrm flipH="1">
            <a:off x="316385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00" name="Google Shape;1500;p41"/>
          <p:cNvCxnSpPr/>
          <p:nvPr/>
        </p:nvCxnSpPr>
        <p:spPr>
          <a:xfrm flipH="1">
            <a:off x="3613113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01" name="Google Shape;1501;p41"/>
          <p:cNvCxnSpPr/>
          <p:nvPr/>
        </p:nvCxnSpPr>
        <p:spPr>
          <a:xfrm>
            <a:off x="3176588" y="2562225"/>
            <a:ext cx="415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02" name="Google Shape;1502;p41"/>
          <p:cNvCxnSpPr/>
          <p:nvPr/>
        </p:nvCxnSpPr>
        <p:spPr>
          <a:xfrm>
            <a:off x="2282825" y="2490788"/>
            <a:ext cx="39990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03" name="Google Shape;1503;p41"/>
          <p:cNvCxnSpPr/>
          <p:nvPr/>
        </p:nvCxnSpPr>
        <p:spPr>
          <a:xfrm>
            <a:off x="2735263" y="2490788"/>
            <a:ext cx="39990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04" name="Google Shape;1504;p41"/>
          <p:cNvCxnSpPr/>
          <p:nvPr/>
        </p:nvCxnSpPr>
        <p:spPr>
          <a:xfrm>
            <a:off x="1379538" y="2490788"/>
            <a:ext cx="40320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05" name="Google Shape;1505;p41"/>
          <p:cNvSpPr/>
          <p:nvPr/>
        </p:nvSpPr>
        <p:spPr>
          <a:xfrm>
            <a:off x="1360488" y="2617787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dirty="0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2</a:t>
            </a:r>
            <a:r>
              <a:rPr lang="en-US" sz="1800" b="1" i="0" u="none" strike="noStrike" cap="none" dirty="0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0</a:t>
            </a:r>
            <a:endParaRPr sz="1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6" name="Google Shape;1506;p41"/>
          <p:cNvSpPr/>
          <p:nvPr/>
        </p:nvSpPr>
        <p:spPr>
          <a:xfrm>
            <a:off x="1766888" y="2617787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07" name="Google Shape;1507;p41"/>
          <p:cNvCxnSpPr/>
          <p:nvPr/>
        </p:nvCxnSpPr>
        <p:spPr>
          <a:xfrm>
            <a:off x="1824038" y="2562225"/>
            <a:ext cx="4176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08" name="Google Shape;1508;p41"/>
          <p:cNvSpPr/>
          <p:nvPr/>
        </p:nvSpPr>
        <p:spPr>
          <a:xfrm>
            <a:off x="2695575" y="2617787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dirty="0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2</a:t>
            </a:r>
            <a:r>
              <a:rPr lang="en-US" sz="1800" b="1" i="0" u="none" strike="noStrike" cap="none" dirty="0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0</a:t>
            </a:r>
            <a:endParaRPr sz="1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9" name="Google Shape;1509;p41"/>
          <p:cNvSpPr/>
          <p:nvPr/>
        </p:nvSpPr>
        <p:spPr>
          <a:xfrm>
            <a:off x="2235200" y="2617787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10" name="Google Shape;1510;p41"/>
          <p:cNvCxnSpPr/>
          <p:nvPr/>
        </p:nvCxnSpPr>
        <p:spPr>
          <a:xfrm>
            <a:off x="2287588" y="2641600"/>
            <a:ext cx="393600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1" name="Google Shape;1511;p41"/>
          <p:cNvCxnSpPr/>
          <p:nvPr/>
        </p:nvCxnSpPr>
        <p:spPr>
          <a:xfrm>
            <a:off x="2735263" y="2711450"/>
            <a:ext cx="396900" cy="1500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2" name="Google Shape;1512;p41"/>
          <p:cNvCxnSpPr/>
          <p:nvPr/>
        </p:nvCxnSpPr>
        <p:spPr>
          <a:xfrm>
            <a:off x="2735263" y="2643188"/>
            <a:ext cx="396900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3" name="Google Shape;1513;p41"/>
          <p:cNvCxnSpPr/>
          <p:nvPr/>
        </p:nvCxnSpPr>
        <p:spPr>
          <a:xfrm>
            <a:off x="3187700" y="2641600"/>
            <a:ext cx="396900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4" name="Google Shape;1514;p41"/>
          <p:cNvCxnSpPr/>
          <p:nvPr/>
        </p:nvCxnSpPr>
        <p:spPr>
          <a:xfrm>
            <a:off x="3186113" y="2711450"/>
            <a:ext cx="398400" cy="1500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5" name="Google Shape;1515;p41"/>
          <p:cNvCxnSpPr/>
          <p:nvPr/>
        </p:nvCxnSpPr>
        <p:spPr>
          <a:xfrm>
            <a:off x="3640138" y="2641600"/>
            <a:ext cx="395400" cy="0"/>
          </a:xfrm>
          <a:prstGeom prst="straightConnector1">
            <a:avLst/>
          </a:prstGeom>
          <a:noFill/>
          <a:ln w="25400" cap="flat" cmpd="sng">
            <a:solidFill>
              <a:srgbClr val="F39FD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6" name="Google Shape;1516;p41"/>
          <p:cNvCxnSpPr/>
          <p:nvPr/>
        </p:nvCxnSpPr>
        <p:spPr>
          <a:xfrm>
            <a:off x="3636963" y="2711450"/>
            <a:ext cx="398400" cy="1500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7" name="Google Shape;1517;p41"/>
          <p:cNvCxnSpPr/>
          <p:nvPr/>
        </p:nvCxnSpPr>
        <p:spPr>
          <a:xfrm>
            <a:off x="4089400" y="2711450"/>
            <a:ext cx="396900" cy="1500"/>
          </a:xfrm>
          <a:prstGeom prst="straightConnector1">
            <a:avLst/>
          </a:prstGeom>
          <a:noFill/>
          <a:ln w="25400" cap="flat" cmpd="sng">
            <a:solidFill>
              <a:srgbClr val="91919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18" name="Google Shape;1518;p41"/>
          <p:cNvCxnSpPr/>
          <p:nvPr/>
        </p:nvCxnSpPr>
        <p:spPr>
          <a:xfrm>
            <a:off x="1831975" y="2490788"/>
            <a:ext cx="401700" cy="0"/>
          </a:xfrm>
          <a:prstGeom prst="straightConnector1">
            <a:avLst/>
          </a:prstGeom>
          <a:noFill/>
          <a:ln w="25400" cap="flat" cmpd="sng">
            <a:solidFill>
              <a:srgbClr val="DC008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19" name="Google Shape;1519;p41"/>
          <p:cNvSpPr/>
          <p:nvPr/>
        </p:nvSpPr>
        <p:spPr>
          <a:xfrm>
            <a:off x="3579813" y="2627313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0" name="Google Shape;1520;p41"/>
          <p:cNvSpPr/>
          <p:nvPr/>
        </p:nvSpPr>
        <p:spPr>
          <a:xfrm>
            <a:off x="4030663" y="2627313"/>
            <a:ext cx="5208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3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21" name="Google Shape;1521;p41"/>
          <p:cNvCxnSpPr/>
          <p:nvPr/>
        </p:nvCxnSpPr>
        <p:spPr>
          <a:xfrm flipH="1">
            <a:off x="3613113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2" name="Google Shape;1522;p41"/>
          <p:cNvCxnSpPr/>
          <p:nvPr/>
        </p:nvCxnSpPr>
        <p:spPr>
          <a:xfrm>
            <a:off x="1811338" y="2447925"/>
            <a:ext cx="0" cy="2856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3" name="Google Shape;1523;p41"/>
          <p:cNvCxnSpPr/>
          <p:nvPr/>
        </p:nvCxnSpPr>
        <p:spPr>
          <a:xfrm>
            <a:off x="2263775" y="2447925"/>
            <a:ext cx="0" cy="2856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4" name="Google Shape;1524;p41"/>
          <p:cNvCxnSpPr/>
          <p:nvPr/>
        </p:nvCxnSpPr>
        <p:spPr>
          <a:xfrm>
            <a:off x="2714625" y="2447925"/>
            <a:ext cx="0" cy="2856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5" name="Google Shape;1525;p41"/>
          <p:cNvCxnSpPr/>
          <p:nvPr/>
        </p:nvCxnSpPr>
        <p:spPr>
          <a:xfrm>
            <a:off x="3165475" y="2447925"/>
            <a:ext cx="0" cy="2856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6" name="Google Shape;1526;p41"/>
          <p:cNvCxnSpPr/>
          <p:nvPr/>
        </p:nvCxnSpPr>
        <p:spPr>
          <a:xfrm flipH="1">
            <a:off x="4063963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527" name="Google Shape;1527;p41"/>
          <p:cNvCxnSpPr/>
          <p:nvPr/>
        </p:nvCxnSpPr>
        <p:spPr>
          <a:xfrm flipH="1">
            <a:off x="4516400" y="2447925"/>
            <a:ext cx="4800" cy="2700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528" name="Google Shape;1528;p41"/>
          <p:cNvSpPr/>
          <p:nvPr/>
        </p:nvSpPr>
        <p:spPr>
          <a:xfrm>
            <a:off x="911225" y="3765550"/>
            <a:ext cx="376200" cy="336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698"/>
                </a:moveTo>
                <a:lnTo>
                  <a:pt x="33924" y="5660"/>
                </a:lnTo>
                <a:lnTo>
                  <a:pt x="33417" y="0"/>
                </a:lnTo>
                <a:lnTo>
                  <a:pt x="56708" y="6226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26"/>
                </a:lnTo>
                <a:lnTo>
                  <a:pt x="110886" y="0"/>
                </a:lnTo>
                <a:lnTo>
                  <a:pt x="74936" y="33962"/>
                </a:lnTo>
                <a:lnTo>
                  <a:pt x="78481" y="33962"/>
                </a:lnTo>
                <a:lnTo>
                  <a:pt x="82531" y="35094"/>
                </a:lnTo>
                <a:lnTo>
                  <a:pt x="87088" y="36226"/>
                </a:lnTo>
                <a:lnTo>
                  <a:pt x="91139" y="37924"/>
                </a:lnTo>
                <a:lnTo>
                  <a:pt x="95696" y="40188"/>
                </a:lnTo>
                <a:lnTo>
                  <a:pt x="99746" y="42452"/>
                </a:lnTo>
                <a:lnTo>
                  <a:pt x="103797" y="45283"/>
                </a:lnTo>
                <a:lnTo>
                  <a:pt x="107341" y="48113"/>
                </a:lnTo>
                <a:lnTo>
                  <a:pt x="109873" y="50943"/>
                </a:lnTo>
                <a:lnTo>
                  <a:pt x="112405" y="54905"/>
                </a:lnTo>
                <a:lnTo>
                  <a:pt x="114936" y="58301"/>
                </a:lnTo>
                <a:lnTo>
                  <a:pt x="116962" y="62830"/>
                </a:lnTo>
                <a:lnTo>
                  <a:pt x="118481" y="66792"/>
                </a:lnTo>
                <a:lnTo>
                  <a:pt x="118987" y="70754"/>
                </a:lnTo>
                <a:lnTo>
                  <a:pt x="119493" y="75849"/>
                </a:lnTo>
                <a:lnTo>
                  <a:pt x="118987" y="81509"/>
                </a:lnTo>
                <a:lnTo>
                  <a:pt x="117974" y="85471"/>
                </a:lnTo>
                <a:lnTo>
                  <a:pt x="116962" y="89433"/>
                </a:lnTo>
                <a:lnTo>
                  <a:pt x="115443" y="92830"/>
                </a:lnTo>
                <a:lnTo>
                  <a:pt x="113417" y="96226"/>
                </a:lnTo>
                <a:lnTo>
                  <a:pt x="110379" y="100188"/>
                </a:lnTo>
                <a:lnTo>
                  <a:pt x="106329" y="104716"/>
                </a:lnTo>
                <a:lnTo>
                  <a:pt x="101772" y="108679"/>
                </a:lnTo>
                <a:lnTo>
                  <a:pt x="97721" y="111509"/>
                </a:lnTo>
                <a:lnTo>
                  <a:pt x="93670" y="113207"/>
                </a:lnTo>
                <a:lnTo>
                  <a:pt x="89620" y="115471"/>
                </a:lnTo>
                <a:lnTo>
                  <a:pt x="86075" y="116603"/>
                </a:lnTo>
                <a:lnTo>
                  <a:pt x="81518" y="117735"/>
                </a:lnTo>
                <a:lnTo>
                  <a:pt x="78481" y="118867"/>
                </a:lnTo>
                <a:lnTo>
                  <a:pt x="73417" y="118867"/>
                </a:lnTo>
                <a:lnTo>
                  <a:pt x="68860" y="119433"/>
                </a:lnTo>
                <a:lnTo>
                  <a:pt x="48607" y="119433"/>
                </a:lnTo>
                <a:lnTo>
                  <a:pt x="44556" y="118867"/>
                </a:lnTo>
                <a:lnTo>
                  <a:pt x="39493" y="118301"/>
                </a:lnTo>
                <a:lnTo>
                  <a:pt x="32911" y="116603"/>
                </a:lnTo>
                <a:lnTo>
                  <a:pt x="26835" y="113773"/>
                </a:lnTo>
                <a:lnTo>
                  <a:pt x="20253" y="110377"/>
                </a:lnTo>
                <a:lnTo>
                  <a:pt x="15189" y="106415"/>
                </a:lnTo>
                <a:lnTo>
                  <a:pt x="11139" y="103018"/>
                </a:lnTo>
                <a:lnTo>
                  <a:pt x="7594" y="99056"/>
                </a:lnTo>
                <a:lnTo>
                  <a:pt x="4556" y="94528"/>
                </a:lnTo>
                <a:lnTo>
                  <a:pt x="2531" y="88867"/>
                </a:lnTo>
                <a:lnTo>
                  <a:pt x="1518" y="85471"/>
                </a:lnTo>
                <a:lnTo>
                  <a:pt x="506" y="81509"/>
                </a:lnTo>
                <a:lnTo>
                  <a:pt x="0" y="77547"/>
                </a:lnTo>
                <a:lnTo>
                  <a:pt x="506" y="74150"/>
                </a:lnTo>
                <a:lnTo>
                  <a:pt x="1012" y="68490"/>
                </a:lnTo>
                <a:lnTo>
                  <a:pt x="2531" y="63396"/>
                </a:lnTo>
                <a:lnTo>
                  <a:pt x="5063" y="57169"/>
                </a:lnTo>
                <a:lnTo>
                  <a:pt x="8607" y="52641"/>
                </a:lnTo>
                <a:lnTo>
                  <a:pt x="12658" y="48113"/>
                </a:lnTo>
                <a:lnTo>
                  <a:pt x="17721" y="43584"/>
                </a:lnTo>
                <a:lnTo>
                  <a:pt x="22784" y="40188"/>
                </a:lnTo>
                <a:lnTo>
                  <a:pt x="29873" y="36792"/>
                </a:lnTo>
                <a:lnTo>
                  <a:pt x="36962" y="35094"/>
                </a:lnTo>
                <a:lnTo>
                  <a:pt x="42025" y="33962"/>
                </a:lnTo>
                <a:lnTo>
                  <a:pt x="14683" y="1698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9" name="Google Shape;1529;p41"/>
          <p:cNvSpPr/>
          <p:nvPr/>
        </p:nvSpPr>
        <p:spPr>
          <a:xfrm>
            <a:off x="914401" y="3697288"/>
            <a:ext cx="401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B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0" name="Google Shape;1530;p41"/>
          <p:cNvSpPr/>
          <p:nvPr/>
        </p:nvSpPr>
        <p:spPr>
          <a:xfrm>
            <a:off x="920751" y="4259262"/>
            <a:ext cx="376200" cy="335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706"/>
                </a:moveTo>
                <a:lnTo>
                  <a:pt x="33924" y="5687"/>
                </a:lnTo>
                <a:lnTo>
                  <a:pt x="33417" y="0"/>
                </a:lnTo>
                <a:lnTo>
                  <a:pt x="56708" y="6255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55"/>
                </a:lnTo>
                <a:lnTo>
                  <a:pt x="110886" y="0"/>
                </a:lnTo>
                <a:lnTo>
                  <a:pt x="74936" y="33554"/>
                </a:lnTo>
                <a:lnTo>
                  <a:pt x="78481" y="34123"/>
                </a:lnTo>
                <a:lnTo>
                  <a:pt x="82531" y="34691"/>
                </a:lnTo>
                <a:lnTo>
                  <a:pt x="87088" y="36398"/>
                </a:lnTo>
                <a:lnTo>
                  <a:pt x="91139" y="37535"/>
                </a:lnTo>
                <a:lnTo>
                  <a:pt x="95696" y="40379"/>
                </a:lnTo>
                <a:lnTo>
                  <a:pt x="99746" y="42085"/>
                </a:lnTo>
                <a:lnTo>
                  <a:pt x="103797" y="44928"/>
                </a:lnTo>
                <a:lnTo>
                  <a:pt x="107341" y="48341"/>
                </a:lnTo>
                <a:lnTo>
                  <a:pt x="109873" y="51184"/>
                </a:lnTo>
                <a:lnTo>
                  <a:pt x="112405" y="54597"/>
                </a:lnTo>
                <a:lnTo>
                  <a:pt x="114936" y="58578"/>
                </a:lnTo>
                <a:lnTo>
                  <a:pt x="116962" y="63127"/>
                </a:lnTo>
                <a:lnTo>
                  <a:pt x="118481" y="67109"/>
                </a:lnTo>
                <a:lnTo>
                  <a:pt x="118987" y="70521"/>
                </a:lnTo>
                <a:lnTo>
                  <a:pt x="119493" y="76208"/>
                </a:lnTo>
                <a:lnTo>
                  <a:pt x="118987" y="81327"/>
                </a:lnTo>
                <a:lnTo>
                  <a:pt x="117974" y="85308"/>
                </a:lnTo>
                <a:lnTo>
                  <a:pt x="116962" y="89289"/>
                </a:lnTo>
                <a:lnTo>
                  <a:pt x="115443" y="92701"/>
                </a:lnTo>
                <a:lnTo>
                  <a:pt x="113417" y="96113"/>
                </a:lnTo>
                <a:lnTo>
                  <a:pt x="110379" y="100094"/>
                </a:lnTo>
                <a:lnTo>
                  <a:pt x="106329" y="104644"/>
                </a:lnTo>
                <a:lnTo>
                  <a:pt x="101772" y="108625"/>
                </a:lnTo>
                <a:lnTo>
                  <a:pt x="97721" y="111469"/>
                </a:lnTo>
                <a:lnTo>
                  <a:pt x="93670" y="113175"/>
                </a:lnTo>
                <a:lnTo>
                  <a:pt x="89620" y="115450"/>
                </a:lnTo>
                <a:lnTo>
                  <a:pt x="86075" y="116587"/>
                </a:lnTo>
                <a:lnTo>
                  <a:pt x="81518" y="117725"/>
                </a:lnTo>
                <a:lnTo>
                  <a:pt x="78481" y="118862"/>
                </a:lnTo>
                <a:lnTo>
                  <a:pt x="73417" y="118862"/>
                </a:lnTo>
                <a:lnTo>
                  <a:pt x="68860" y="119431"/>
                </a:lnTo>
                <a:lnTo>
                  <a:pt x="48607" y="119431"/>
                </a:lnTo>
                <a:lnTo>
                  <a:pt x="44556" y="118862"/>
                </a:lnTo>
                <a:lnTo>
                  <a:pt x="39493" y="118293"/>
                </a:lnTo>
                <a:lnTo>
                  <a:pt x="32911" y="116587"/>
                </a:lnTo>
                <a:lnTo>
                  <a:pt x="26835" y="113744"/>
                </a:lnTo>
                <a:lnTo>
                  <a:pt x="20253" y="110331"/>
                </a:lnTo>
                <a:lnTo>
                  <a:pt x="15189" y="106350"/>
                </a:lnTo>
                <a:lnTo>
                  <a:pt x="11139" y="102938"/>
                </a:lnTo>
                <a:lnTo>
                  <a:pt x="7594" y="98957"/>
                </a:lnTo>
                <a:lnTo>
                  <a:pt x="4556" y="94407"/>
                </a:lnTo>
                <a:lnTo>
                  <a:pt x="2531" y="88720"/>
                </a:lnTo>
                <a:lnTo>
                  <a:pt x="1518" y="85308"/>
                </a:lnTo>
                <a:lnTo>
                  <a:pt x="506" y="81895"/>
                </a:lnTo>
                <a:lnTo>
                  <a:pt x="0" y="77345"/>
                </a:lnTo>
                <a:lnTo>
                  <a:pt x="506" y="74502"/>
                </a:lnTo>
                <a:lnTo>
                  <a:pt x="1012" y="68815"/>
                </a:lnTo>
                <a:lnTo>
                  <a:pt x="2531" y="63127"/>
                </a:lnTo>
                <a:lnTo>
                  <a:pt x="5063" y="57440"/>
                </a:lnTo>
                <a:lnTo>
                  <a:pt x="8607" y="52322"/>
                </a:lnTo>
                <a:lnTo>
                  <a:pt x="12658" y="47772"/>
                </a:lnTo>
                <a:lnTo>
                  <a:pt x="17721" y="43222"/>
                </a:lnTo>
                <a:lnTo>
                  <a:pt x="22784" y="40379"/>
                </a:lnTo>
                <a:lnTo>
                  <a:pt x="29873" y="36966"/>
                </a:lnTo>
                <a:lnTo>
                  <a:pt x="36962" y="34691"/>
                </a:lnTo>
                <a:lnTo>
                  <a:pt x="42025" y="33554"/>
                </a:lnTo>
                <a:lnTo>
                  <a:pt x="14683" y="1706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31" name="Google Shape;1531;p41"/>
          <p:cNvSpPr/>
          <p:nvPr/>
        </p:nvSpPr>
        <p:spPr>
          <a:xfrm>
            <a:off x="914401" y="4189412"/>
            <a:ext cx="401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2" name="Google Shape;1532;p41"/>
          <p:cNvSpPr/>
          <p:nvPr/>
        </p:nvSpPr>
        <p:spPr>
          <a:xfrm>
            <a:off x="920751" y="4773612"/>
            <a:ext cx="376200" cy="336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698"/>
                </a:moveTo>
                <a:lnTo>
                  <a:pt x="33924" y="5660"/>
                </a:lnTo>
                <a:lnTo>
                  <a:pt x="33417" y="0"/>
                </a:lnTo>
                <a:lnTo>
                  <a:pt x="56708" y="6226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26"/>
                </a:lnTo>
                <a:lnTo>
                  <a:pt x="110886" y="0"/>
                </a:lnTo>
                <a:lnTo>
                  <a:pt x="74936" y="33962"/>
                </a:lnTo>
                <a:lnTo>
                  <a:pt x="78481" y="33962"/>
                </a:lnTo>
                <a:lnTo>
                  <a:pt x="82531" y="35094"/>
                </a:lnTo>
                <a:lnTo>
                  <a:pt x="87088" y="36226"/>
                </a:lnTo>
                <a:lnTo>
                  <a:pt x="91139" y="37924"/>
                </a:lnTo>
                <a:lnTo>
                  <a:pt x="95696" y="40188"/>
                </a:lnTo>
                <a:lnTo>
                  <a:pt x="99746" y="42452"/>
                </a:lnTo>
                <a:lnTo>
                  <a:pt x="103797" y="45283"/>
                </a:lnTo>
                <a:lnTo>
                  <a:pt x="107341" y="48113"/>
                </a:lnTo>
                <a:lnTo>
                  <a:pt x="109873" y="50943"/>
                </a:lnTo>
                <a:lnTo>
                  <a:pt x="112405" y="54905"/>
                </a:lnTo>
                <a:lnTo>
                  <a:pt x="114936" y="58301"/>
                </a:lnTo>
                <a:lnTo>
                  <a:pt x="116962" y="62830"/>
                </a:lnTo>
                <a:lnTo>
                  <a:pt x="118481" y="66792"/>
                </a:lnTo>
                <a:lnTo>
                  <a:pt x="118987" y="70754"/>
                </a:lnTo>
                <a:lnTo>
                  <a:pt x="119493" y="75849"/>
                </a:lnTo>
                <a:lnTo>
                  <a:pt x="118987" y="81509"/>
                </a:lnTo>
                <a:lnTo>
                  <a:pt x="117974" y="85471"/>
                </a:lnTo>
                <a:lnTo>
                  <a:pt x="116962" y="89433"/>
                </a:lnTo>
                <a:lnTo>
                  <a:pt x="115443" y="92830"/>
                </a:lnTo>
                <a:lnTo>
                  <a:pt x="113417" y="96226"/>
                </a:lnTo>
                <a:lnTo>
                  <a:pt x="110379" y="100188"/>
                </a:lnTo>
                <a:lnTo>
                  <a:pt x="106329" y="104716"/>
                </a:lnTo>
                <a:lnTo>
                  <a:pt x="101772" y="108679"/>
                </a:lnTo>
                <a:lnTo>
                  <a:pt x="97721" y="111509"/>
                </a:lnTo>
                <a:lnTo>
                  <a:pt x="93670" y="113207"/>
                </a:lnTo>
                <a:lnTo>
                  <a:pt x="89620" y="115471"/>
                </a:lnTo>
                <a:lnTo>
                  <a:pt x="86075" y="116603"/>
                </a:lnTo>
                <a:lnTo>
                  <a:pt x="81518" y="117735"/>
                </a:lnTo>
                <a:lnTo>
                  <a:pt x="78481" y="118867"/>
                </a:lnTo>
                <a:lnTo>
                  <a:pt x="73417" y="118867"/>
                </a:lnTo>
                <a:lnTo>
                  <a:pt x="68860" y="119433"/>
                </a:lnTo>
                <a:lnTo>
                  <a:pt x="48607" y="119433"/>
                </a:lnTo>
                <a:lnTo>
                  <a:pt x="44556" y="118867"/>
                </a:lnTo>
                <a:lnTo>
                  <a:pt x="39493" y="118301"/>
                </a:lnTo>
                <a:lnTo>
                  <a:pt x="32911" y="116603"/>
                </a:lnTo>
                <a:lnTo>
                  <a:pt x="26835" y="113773"/>
                </a:lnTo>
                <a:lnTo>
                  <a:pt x="20253" y="110377"/>
                </a:lnTo>
                <a:lnTo>
                  <a:pt x="15189" y="106415"/>
                </a:lnTo>
                <a:lnTo>
                  <a:pt x="11139" y="103018"/>
                </a:lnTo>
                <a:lnTo>
                  <a:pt x="7594" y="99056"/>
                </a:lnTo>
                <a:lnTo>
                  <a:pt x="4556" y="94528"/>
                </a:lnTo>
                <a:lnTo>
                  <a:pt x="2531" y="88867"/>
                </a:lnTo>
                <a:lnTo>
                  <a:pt x="1518" y="85471"/>
                </a:lnTo>
                <a:lnTo>
                  <a:pt x="506" y="81509"/>
                </a:lnTo>
                <a:lnTo>
                  <a:pt x="0" y="77547"/>
                </a:lnTo>
                <a:lnTo>
                  <a:pt x="506" y="74150"/>
                </a:lnTo>
                <a:lnTo>
                  <a:pt x="1012" y="68490"/>
                </a:lnTo>
                <a:lnTo>
                  <a:pt x="2531" y="63396"/>
                </a:lnTo>
                <a:lnTo>
                  <a:pt x="5063" y="57169"/>
                </a:lnTo>
                <a:lnTo>
                  <a:pt x="8607" y="52641"/>
                </a:lnTo>
                <a:lnTo>
                  <a:pt x="12658" y="48113"/>
                </a:lnTo>
                <a:lnTo>
                  <a:pt x="17721" y="43584"/>
                </a:lnTo>
                <a:lnTo>
                  <a:pt x="22784" y="40188"/>
                </a:lnTo>
                <a:lnTo>
                  <a:pt x="29873" y="36792"/>
                </a:lnTo>
                <a:lnTo>
                  <a:pt x="36962" y="35094"/>
                </a:lnTo>
                <a:lnTo>
                  <a:pt x="42025" y="33962"/>
                </a:lnTo>
                <a:lnTo>
                  <a:pt x="14683" y="1698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33" name="Google Shape;1533;p41"/>
          <p:cNvSpPr/>
          <p:nvPr/>
        </p:nvSpPr>
        <p:spPr>
          <a:xfrm>
            <a:off x="914401" y="4703763"/>
            <a:ext cx="401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A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4" name="Google Shape;1534;p41"/>
          <p:cNvSpPr/>
          <p:nvPr/>
        </p:nvSpPr>
        <p:spPr>
          <a:xfrm>
            <a:off x="911225" y="3140075"/>
            <a:ext cx="376200" cy="335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14683" y="1706"/>
                </a:moveTo>
                <a:lnTo>
                  <a:pt x="33924" y="5687"/>
                </a:lnTo>
                <a:lnTo>
                  <a:pt x="33417" y="0"/>
                </a:lnTo>
                <a:lnTo>
                  <a:pt x="56708" y="6255"/>
                </a:lnTo>
                <a:lnTo>
                  <a:pt x="56708" y="0"/>
                </a:lnTo>
                <a:lnTo>
                  <a:pt x="81518" y="0"/>
                </a:lnTo>
                <a:lnTo>
                  <a:pt x="81012" y="6255"/>
                </a:lnTo>
                <a:lnTo>
                  <a:pt x="110886" y="0"/>
                </a:lnTo>
                <a:lnTo>
                  <a:pt x="74936" y="33554"/>
                </a:lnTo>
                <a:lnTo>
                  <a:pt x="78481" y="34123"/>
                </a:lnTo>
                <a:lnTo>
                  <a:pt x="82531" y="34691"/>
                </a:lnTo>
                <a:lnTo>
                  <a:pt x="87088" y="36398"/>
                </a:lnTo>
                <a:lnTo>
                  <a:pt x="91139" y="37535"/>
                </a:lnTo>
                <a:lnTo>
                  <a:pt x="95696" y="40379"/>
                </a:lnTo>
                <a:lnTo>
                  <a:pt x="99746" y="42085"/>
                </a:lnTo>
                <a:lnTo>
                  <a:pt x="103797" y="44928"/>
                </a:lnTo>
                <a:lnTo>
                  <a:pt x="107341" y="48341"/>
                </a:lnTo>
                <a:lnTo>
                  <a:pt x="109873" y="51184"/>
                </a:lnTo>
                <a:lnTo>
                  <a:pt x="112405" y="54597"/>
                </a:lnTo>
                <a:lnTo>
                  <a:pt x="114936" y="58578"/>
                </a:lnTo>
                <a:lnTo>
                  <a:pt x="116962" y="63127"/>
                </a:lnTo>
                <a:lnTo>
                  <a:pt x="118481" y="67109"/>
                </a:lnTo>
                <a:lnTo>
                  <a:pt x="118987" y="70521"/>
                </a:lnTo>
                <a:lnTo>
                  <a:pt x="119493" y="76208"/>
                </a:lnTo>
                <a:lnTo>
                  <a:pt x="118987" y="81327"/>
                </a:lnTo>
                <a:lnTo>
                  <a:pt x="117974" y="85308"/>
                </a:lnTo>
                <a:lnTo>
                  <a:pt x="116962" y="89289"/>
                </a:lnTo>
                <a:lnTo>
                  <a:pt x="115443" y="92701"/>
                </a:lnTo>
                <a:lnTo>
                  <a:pt x="113417" y="96113"/>
                </a:lnTo>
                <a:lnTo>
                  <a:pt x="110379" y="100094"/>
                </a:lnTo>
                <a:lnTo>
                  <a:pt x="106329" y="104644"/>
                </a:lnTo>
                <a:lnTo>
                  <a:pt x="101772" y="108625"/>
                </a:lnTo>
                <a:lnTo>
                  <a:pt x="97721" y="111469"/>
                </a:lnTo>
                <a:lnTo>
                  <a:pt x="93670" y="113175"/>
                </a:lnTo>
                <a:lnTo>
                  <a:pt x="89620" y="115450"/>
                </a:lnTo>
                <a:lnTo>
                  <a:pt x="86075" y="116587"/>
                </a:lnTo>
                <a:lnTo>
                  <a:pt x="81518" y="117725"/>
                </a:lnTo>
                <a:lnTo>
                  <a:pt x="78481" y="118862"/>
                </a:lnTo>
                <a:lnTo>
                  <a:pt x="73417" y="118862"/>
                </a:lnTo>
                <a:lnTo>
                  <a:pt x="68860" y="119431"/>
                </a:lnTo>
                <a:lnTo>
                  <a:pt x="48607" y="119431"/>
                </a:lnTo>
                <a:lnTo>
                  <a:pt x="44556" y="118862"/>
                </a:lnTo>
                <a:lnTo>
                  <a:pt x="39493" y="118293"/>
                </a:lnTo>
                <a:lnTo>
                  <a:pt x="32911" y="116587"/>
                </a:lnTo>
                <a:lnTo>
                  <a:pt x="26835" y="113744"/>
                </a:lnTo>
                <a:lnTo>
                  <a:pt x="20253" y="110331"/>
                </a:lnTo>
                <a:lnTo>
                  <a:pt x="15189" y="106350"/>
                </a:lnTo>
                <a:lnTo>
                  <a:pt x="11139" y="102938"/>
                </a:lnTo>
                <a:lnTo>
                  <a:pt x="7594" y="98957"/>
                </a:lnTo>
                <a:lnTo>
                  <a:pt x="4556" y="94407"/>
                </a:lnTo>
                <a:lnTo>
                  <a:pt x="2531" y="88720"/>
                </a:lnTo>
                <a:lnTo>
                  <a:pt x="1518" y="85308"/>
                </a:lnTo>
                <a:lnTo>
                  <a:pt x="506" y="81895"/>
                </a:lnTo>
                <a:lnTo>
                  <a:pt x="0" y="77345"/>
                </a:lnTo>
                <a:lnTo>
                  <a:pt x="506" y="74502"/>
                </a:lnTo>
                <a:lnTo>
                  <a:pt x="1012" y="68815"/>
                </a:lnTo>
                <a:lnTo>
                  <a:pt x="2531" y="63127"/>
                </a:lnTo>
                <a:lnTo>
                  <a:pt x="5063" y="57440"/>
                </a:lnTo>
                <a:lnTo>
                  <a:pt x="8607" y="52322"/>
                </a:lnTo>
                <a:lnTo>
                  <a:pt x="12658" y="47772"/>
                </a:lnTo>
                <a:lnTo>
                  <a:pt x="17721" y="43222"/>
                </a:lnTo>
                <a:lnTo>
                  <a:pt x="22784" y="40379"/>
                </a:lnTo>
                <a:lnTo>
                  <a:pt x="29873" y="36966"/>
                </a:lnTo>
                <a:lnTo>
                  <a:pt x="36962" y="34691"/>
                </a:lnTo>
                <a:lnTo>
                  <a:pt x="42025" y="33554"/>
                </a:lnTo>
                <a:lnTo>
                  <a:pt x="14683" y="1706"/>
                </a:lnTo>
              </a:path>
            </a:pathLst>
          </a:custGeom>
          <a:solidFill>
            <a:srgbClr val="0070C0"/>
          </a:solidFill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35" name="Google Shape;1535;p41"/>
          <p:cNvSpPr/>
          <p:nvPr/>
        </p:nvSpPr>
        <p:spPr>
          <a:xfrm>
            <a:off x="914401" y="3070225"/>
            <a:ext cx="401700" cy="4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>
                <a:solidFill>
                  <a:schemeClr val="lt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36" name="Google Shape;1536;p41"/>
          <p:cNvSpPr/>
          <p:nvPr/>
        </p:nvSpPr>
        <p:spPr>
          <a:xfrm>
            <a:off x="331788" y="2230438"/>
            <a:ext cx="417600" cy="374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a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1" u="none" strike="noStrike" cap="none">
              <a:solidFill>
                <a:schemeClr val="dk1"/>
              </a:solidFill>
              <a:latin typeface="Franklin Gothic"/>
              <a:ea typeface="Franklin Gothic"/>
              <a:cs typeface="Franklin Gothic"/>
              <a:sym typeface="Franklin Gothic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O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d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>
                <a:solidFill>
                  <a:schemeClr val="dk1"/>
                </a:solidFill>
                <a:latin typeface="Franklin Gothic"/>
                <a:ea typeface="Franklin Gothic"/>
                <a:cs typeface="Franklin Gothic"/>
                <a:sym typeface="Franklin Gothic"/>
              </a:rPr>
              <a:t>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37" name="Google Shape;1537;p41"/>
          <p:cNvCxnSpPr/>
          <p:nvPr/>
        </p:nvCxnSpPr>
        <p:spPr>
          <a:xfrm flipH="1">
            <a:off x="758788" y="2533650"/>
            <a:ext cx="4800" cy="20607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538" name="Google Shape;1538;p41"/>
          <p:cNvSpPr txBox="1">
            <a:spLocks noGrp="1"/>
          </p:cNvSpPr>
          <p:nvPr>
            <p:ph type="body" idx="1"/>
          </p:nvPr>
        </p:nvSpPr>
        <p:spPr>
          <a:xfrm>
            <a:off x="5029200" y="1600200"/>
            <a:ext cx="39498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Wingdings" pitchFamily="2" charset="2"/>
              <a:buChar char="§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ppose new Washer takes 20 minutes, new </a:t>
            </a:r>
            <a:r>
              <a:rPr lang="en-US" sz="22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ron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akes 20 minutes. How much faster is pipeline?</a:t>
            </a:r>
            <a:endParaRPr sz="2200" dirty="0"/>
          </a:p>
          <a:p>
            <a:pPr marR="0" lvl="1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ipeline rate limited by </a:t>
            </a:r>
            <a:r>
              <a:rPr lang="en-US" sz="22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lowest</a:t>
            </a: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ipeline stage</a:t>
            </a:r>
            <a:endParaRPr sz="2200" dirty="0"/>
          </a:p>
          <a:p>
            <a:pPr marR="0" lvl="1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sz="2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Unbalanced lengths </a:t>
            </a:r>
            <a:r>
              <a:rPr lang="en-US" sz="2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 pipeline stages reduces speedup</a:t>
            </a:r>
            <a:endParaRPr sz="2200" dirty="0"/>
          </a:p>
        </p:txBody>
      </p:sp>
      <p:sp>
        <p:nvSpPr>
          <p:cNvPr id="115" name="Google Shape;601;g5ce8b99149_0_339">
            <a:extLst>
              <a:ext uri="{FF2B5EF4-FFF2-40B4-BE49-F238E27FC236}">
                <a16:creationId xmlns:a16="http://schemas.microsoft.com/office/drawing/2014/main" id="{1E856F65-0457-6649-82C3-CBDA338C9B26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229056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40F58FCC-AF38-8E4F-BA4A-D0E416A2530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Pipelined Datapath</a:t>
            </a:r>
          </a:p>
        </p:txBody>
      </p:sp>
    </p:spTree>
    <p:extLst>
      <p:ext uri="{BB962C8B-B14F-4D97-AF65-F5344CB8AC3E}">
        <p14:creationId xmlns:p14="http://schemas.microsoft.com/office/powerpoint/2010/main" val="1814166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4" name="Google Shape;1564;g5d2440be3b_0_34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35500" y="5138350"/>
            <a:ext cx="4644601" cy="1506912"/>
          </a:xfrm>
          <a:prstGeom prst="rect">
            <a:avLst/>
          </a:prstGeom>
          <a:noFill/>
          <a:ln>
            <a:noFill/>
          </a:ln>
        </p:spPr>
      </p:pic>
      <p:sp>
        <p:nvSpPr>
          <p:cNvPr id="1565" name="Google Shape;1565;g5d2440be3b_0_34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Quick review: Circuit pipelining!</a:t>
            </a:r>
            <a:endParaRPr dirty="0"/>
          </a:p>
        </p:txBody>
      </p:sp>
      <p:sp>
        <p:nvSpPr>
          <p:cNvPr id="1566" name="Google Shape;1566;g5d2440be3b_0_341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When we calculate cycle time, or </a:t>
            </a:r>
            <a:r>
              <a:rPr lang="en-US" dirty="0">
                <a:solidFill>
                  <a:srgbClr val="FF0000"/>
                </a:solidFill>
              </a:rPr>
              <a:t>critical path</a:t>
            </a:r>
            <a:r>
              <a:rPr lang="en-US" dirty="0"/>
              <a:t>, we do so between state elements, inputs, and outputs. </a:t>
            </a:r>
            <a:endParaRPr dirty="0"/>
          </a:p>
          <a:p>
            <a:endParaRPr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ing registers between circuit components decreases our critical path and increases our frequency</a:t>
            </a:r>
            <a:endParaRPr dirty="0"/>
          </a:p>
        </p:txBody>
      </p:sp>
      <p:pic>
        <p:nvPicPr>
          <p:cNvPr id="1568" name="Google Shape;1568;g5d2440be3b_0_34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817525" y="2412777"/>
            <a:ext cx="4644600" cy="13859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69" name="Google Shape;1569;g5d2440be3b_0_341"/>
          <p:cNvCxnSpPr/>
          <p:nvPr/>
        </p:nvCxnSpPr>
        <p:spPr>
          <a:xfrm>
            <a:off x="2879175" y="3962400"/>
            <a:ext cx="4644600" cy="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70" name="Google Shape;1570;g5d2440be3b_0_341"/>
          <p:cNvCxnSpPr/>
          <p:nvPr/>
        </p:nvCxnSpPr>
        <p:spPr>
          <a:xfrm>
            <a:off x="2935500" y="6282675"/>
            <a:ext cx="2317500" cy="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71" name="Google Shape;1571;g5d2440be3b_0_341"/>
          <p:cNvCxnSpPr/>
          <p:nvPr/>
        </p:nvCxnSpPr>
        <p:spPr>
          <a:xfrm>
            <a:off x="5388425" y="6282675"/>
            <a:ext cx="2147400" cy="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601;g5ce8b99149_0_339">
            <a:extLst>
              <a:ext uri="{FF2B5EF4-FFF2-40B4-BE49-F238E27FC236}">
                <a16:creationId xmlns:a16="http://schemas.microsoft.com/office/drawing/2014/main" id="{2A5ECE5A-3D3B-814D-8EC9-375E4C416E1A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41488194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" name="Google Shape;1579;p43"/>
          <p:cNvSpPr txBox="1">
            <a:spLocks noGrp="1"/>
          </p:cNvSpPr>
          <p:nvPr>
            <p:ph type="title"/>
          </p:nvPr>
        </p:nvSpPr>
        <p:spPr>
          <a:xfrm>
            <a:off x="233185" y="24453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Pipelining with RISC-V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1581" name="Google Shape;1581;p43"/>
          <p:cNvGraphicFramePr/>
          <p:nvPr>
            <p:extLst/>
          </p:nvPr>
        </p:nvGraphicFramePr>
        <p:xfrm>
          <a:off x="1086055" y="988182"/>
          <a:ext cx="5517950" cy="2696187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191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9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9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0127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hase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ictogram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i="1" u="none" strike="noStrike" cap="none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900" i="1" u="none" strike="noStrike" cap="none" baseline="-250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</a:t>
                      </a:r>
                      <a:r>
                        <a:rPr lang="en-US" sz="1900" i="1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sz="19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rial</a:t>
                      </a:r>
                      <a:endParaRPr sz="19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struction Fetch</a:t>
                      </a:r>
                      <a:endParaRPr sz="19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g Read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U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emory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gister Write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b="1" i="1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900" b="1" i="1" u="none" strike="noStrike" cap="none" baseline="-2500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struction</a:t>
                      </a:r>
                      <a:endParaRPr sz="1900" b="1" i="1" u="none" strike="noStrike" cap="none" baseline="-250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b="1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b="1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00 </a:t>
                      </a:r>
                      <a:r>
                        <a:rPr lang="en-US" sz="1900" b="1" u="none" strike="noStrike" cap="none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</a:t>
                      </a:r>
                      <a:endParaRPr sz="1900" b="1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582" name="Google Shape;1582;p43"/>
          <p:cNvSpPr txBox="1"/>
          <p:nvPr/>
        </p:nvSpPr>
        <p:spPr>
          <a:xfrm>
            <a:off x="988666" y="4337525"/>
            <a:ext cx="1392479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 t0, t1, t2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83" name="Google Shape;1583;p43"/>
          <p:cNvSpPr txBox="1"/>
          <p:nvPr/>
        </p:nvSpPr>
        <p:spPr>
          <a:xfrm>
            <a:off x="988666" y="5074552"/>
            <a:ext cx="1241558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 t3, t4, t5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84" name="Google Shape;1584;p43"/>
          <p:cNvSpPr txBox="1"/>
          <p:nvPr/>
        </p:nvSpPr>
        <p:spPr>
          <a:xfrm>
            <a:off x="988666" y="5850424"/>
            <a:ext cx="1235585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ll t6, t0, t3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585" name="Google Shape;1585;p43"/>
          <p:cNvCxnSpPr/>
          <p:nvPr/>
        </p:nvCxnSpPr>
        <p:spPr>
          <a:xfrm>
            <a:off x="2923689" y="4048907"/>
            <a:ext cx="2997327" cy="0"/>
          </a:xfrm>
          <a:prstGeom prst="straightConnector1">
            <a:avLst/>
          </a:prstGeom>
          <a:noFill/>
          <a:ln w="38100" cap="flat" cmpd="sng">
            <a:solidFill>
              <a:srgbClr val="92D050"/>
            </a:solidFill>
            <a:prstDash val="solid"/>
            <a:miter lim="800000"/>
            <a:headEnd type="triangle" w="med" len="med"/>
            <a:tailEnd type="triangle" w="med" len="med"/>
          </a:ln>
        </p:spPr>
      </p:cxnSp>
      <p:cxnSp>
        <p:nvCxnSpPr>
          <p:cNvPr id="1586" name="Google Shape;1586;p43"/>
          <p:cNvCxnSpPr/>
          <p:nvPr/>
        </p:nvCxnSpPr>
        <p:spPr>
          <a:xfrm rot="10800000">
            <a:off x="665367" y="4337525"/>
            <a:ext cx="0" cy="1978607"/>
          </a:xfrm>
          <a:prstGeom prst="straightConnector1">
            <a:avLst/>
          </a:prstGeom>
          <a:noFill/>
          <a:ln w="38100" cap="flat" cmpd="sng">
            <a:solidFill>
              <a:schemeClr val="accent1"/>
            </a:solidFill>
            <a:prstDash val="solid"/>
            <a:miter lim="800000"/>
            <a:headEnd type="triangle" w="med" len="med"/>
            <a:tailEnd type="none" w="sm" len="sm"/>
          </a:ln>
        </p:spPr>
      </p:cxnSp>
      <p:sp>
        <p:nvSpPr>
          <p:cNvPr id="1587" name="Google Shape;1587;p43"/>
          <p:cNvSpPr txBox="1"/>
          <p:nvPr/>
        </p:nvSpPr>
        <p:spPr>
          <a:xfrm>
            <a:off x="2932588" y="6259809"/>
            <a:ext cx="562329" cy="4514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0" i="1" u="none" strike="noStrike" cap="none">
                <a:solidFill>
                  <a:srgbClr val="92D050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1600" b="0" i="1" u="none" strike="noStrike" cap="none" baseline="-25000">
                <a:solidFill>
                  <a:srgbClr val="92D050"/>
                </a:solidFill>
                <a:latin typeface="Calibri"/>
                <a:ea typeface="Calibri"/>
                <a:cs typeface="Calibri"/>
                <a:sym typeface="Calibri"/>
              </a:rPr>
              <a:t>cycle</a:t>
            </a:r>
            <a:endParaRPr sz="1600" b="0" i="1" u="none" strike="noStrike" cap="none" baseline="-25000">
              <a:solidFill>
                <a:srgbClr val="92D05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588" name="Google Shape;1588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57961" y="4212689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89" name="Google Shape;1589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174409" y="1494460"/>
            <a:ext cx="363724" cy="2511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0" name="Google Shape;1590;p4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164532" y="1840593"/>
            <a:ext cx="404989" cy="2646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1" name="Google Shape;1591;p43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240432" y="2221957"/>
            <a:ext cx="231679" cy="274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2" name="Google Shape;1592;p43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4198439" y="2615872"/>
            <a:ext cx="299282" cy="2465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3" name="Google Shape;1593;p4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74409" y="2965275"/>
            <a:ext cx="359470" cy="3342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4" name="Google Shape;1594;p43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3724400" y="3347851"/>
            <a:ext cx="1328718" cy="25103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5" name="Google Shape;1595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9516" y="4942717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6" name="Google Shape;1596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61830" y="5693549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597" name="Google Shape;1597;p43"/>
          <p:cNvSpPr txBox="1"/>
          <p:nvPr/>
        </p:nvSpPr>
        <p:spPr>
          <a:xfrm rot="5400000">
            <a:off x="-1067311" y="5150745"/>
            <a:ext cx="2861271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3064C0"/>
                </a:solidFill>
                <a:latin typeface="Calibri"/>
                <a:ea typeface="Calibri"/>
                <a:cs typeface="Calibri"/>
                <a:sym typeface="Calibri"/>
              </a:rPr>
              <a:t>instruction sequence</a:t>
            </a:r>
            <a:endParaRPr sz="1800" b="0" i="0" u="none" strike="noStrike" cap="none">
              <a:solidFill>
                <a:srgbClr val="3064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98" name="Google Shape;1598;p43"/>
          <p:cNvGrpSpPr/>
          <p:nvPr/>
        </p:nvGrpSpPr>
        <p:grpSpPr>
          <a:xfrm>
            <a:off x="3527777" y="4071281"/>
            <a:ext cx="598311" cy="2329519"/>
            <a:chOff x="3527776" y="4071280"/>
            <a:chExt cx="598311" cy="2329519"/>
          </a:xfrm>
        </p:grpSpPr>
        <p:cxnSp>
          <p:nvCxnSpPr>
            <p:cNvPr id="1599" name="Google Shape;1599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00" name="Google Shape;1600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01" name="Google Shape;1601;p43"/>
          <p:cNvGrpSpPr/>
          <p:nvPr/>
        </p:nvGrpSpPr>
        <p:grpSpPr>
          <a:xfrm>
            <a:off x="4126088" y="4071281"/>
            <a:ext cx="598311" cy="2329519"/>
            <a:chOff x="3527776" y="4071280"/>
            <a:chExt cx="598311" cy="2329519"/>
          </a:xfrm>
        </p:grpSpPr>
        <p:cxnSp>
          <p:nvCxnSpPr>
            <p:cNvPr id="1602" name="Google Shape;1602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03" name="Google Shape;1603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04" name="Google Shape;1604;p43"/>
          <p:cNvGrpSpPr/>
          <p:nvPr/>
        </p:nvGrpSpPr>
        <p:grpSpPr>
          <a:xfrm>
            <a:off x="4724398" y="4071280"/>
            <a:ext cx="598311" cy="2329519"/>
            <a:chOff x="3527776" y="4071280"/>
            <a:chExt cx="598311" cy="2329519"/>
          </a:xfrm>
        </p:grpSpPr>
        <p:cxnSp>
          <p:nvCxnSpPr>
            <p:cNvPr id="1605" name="Google Shape;1605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06" name="Google Shape;1606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07" name="Google Shape;1607;p43"/>
          <p:cNvGrpSpPr/>
          <p:nvPr/>
        </p:nvGrpSpPr>
        <p:grpSpPr>
          <a:xfrm>
            <a:off x="5322707" y="3922889"/>
            <a:ext cx="598311" cy="2477909"/>
            <a:chOff x="3527776" y="3922890"/>
            <a:chExt cx="598311" cy="2477909"/>
          </a:xfrm>
        </p:grpSpPr>
        <p:cxnSp>
          <p:nvCxnSpPr>
            <p:cNvPr id="1608" name="Google Shape;1608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09" name="Google Shape;1609;p43"/>
            <p:cNvCxnSpPr/>
            <p:nvPr/>
          </p:nvCxnSpPr>
          <p:spPr>
            <a:xfrm>
              <a:off x="4126087" y="3922890"/>
              <a:ext cx="0" cy="247790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10" name="Google Shape;1610;p43"/>
          <p:cNvGrpSpPr/>
          <p:nvPr/>
        </p:nvGrpSpPr>
        <p:grpSpPr>
          <a:xfrm>
            <a:off x="5921016" y="4071280"/>
            <a:ext cx="598311" cy="2329519"/>
            <a:chOff x="3527776" y="4071280"/>
            <a:chExt cx="598311" cy="2329519"/>
          </a:xfrm>
        </p:grpSpPr>
        <p:cxnSp>
          <p:nvCxnSpPr>
            <p:cNvPr id="1611" name="Google Shape;1611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12" name="Google Shape;1612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13" name="Google Shape;1613;p43"/>
          <p:cNvGrpSpPr/>
          <p:nvPr/>
        </p:nvGrpSpPr>
        <p:grpSpPr>
          <a:xfrm>
            <a:off x="6513685" y="4069568"/>
            <a:ext cx="598311" cy="2329519"/>
            <a:chOff x="3527776" y="4071280"/>
            <a:chExt cx="598311" cy="2329519"/>
          </a:xfrm>
        </p:grpSpPr>
        <p:cxnSp>
          <p:nvCxnSpPr>
            <p:cNvPr id="1614" name="Google Shape;1614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15" name="Google Shape;1615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616" name="Google Shape;1616;p43"/>
          <p:cNvGrpSpPr/>
          <p:nvPr/>
        </p:nvGrpSpPr>
        <p:grpSpPr>
          <a:xfrm>
            <a:off x="2929464" y="4069568"/>
            <a:ext cx="598311" cy="2329519"/>
            <a:chOff x="3527776" y="4071280"/>
            <a:chExt cx="598311" cy="2329519"/>
          </a:xfrm>
        </p:grpSpPr>
        <p:cxnSp>
          <p:nvCxnSpPr>
            <p:cNvPr id="1617" name="Google Shape;1617;p43"/>
            <p:cNvCxnSpPr/>
            <p:nvPr/>
          </p:nvCxnSpPr>
          <p:spPr>
            <a:xfrm>
              <a:off x="3527776" y="6329119"/>
              <a:ext cx="598311" cy="0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1618" name="Google Shape;1618;p43"/>
            <p:cNvCxnSpPr/>
            <p:nvPr/>
          </p:nvCxnSpPr>
          <p:spPr>
            <a:xfrm>
              <a:off x="4126087" y="4071280"/>
              <a:ext cx="0" cy="2329519"/>
            </a:xfrm>
            <a:prstGeom prst="straightConnector1">
              <a:avLst/>
            </a:prstGeom>
            <a:noFill/>
            <a:ln w="19050" cap="flat" cmpd="sng">
              <a:solidFill>
                <a:srgbClr val="92D050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cxnSp>
        <p:nvCxnSpPr>
          <p:cNvPr id="1619" name="Google Shape;1619;p43"/>
          <p:cNvCxnSpPr/>
          <p:nvPr/>
        </p:nvCxnSpPr>
        <p:spPr>
          <a:xfrm>
            <a:off x="2923688" y="3922889"/>
            <a:ext cx="0" cy="2476197"/>
          </a:xfrm>
          <a:prstGeom prst="straightConnector1">
            <a:avLst/>
          </a:prstGeom>
          <a:noFill/>
          <a:ln w="19050" cap="flat" cmpd="sng">
            <a:solidFill>
              <a:srgbClr val="92D050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620" name="Google Shape;1620;p43"/>
          <p:cNvSpPr txBox="1"/>
          <p:nvPr/>
        </p:nvSpPr>
        <p:spPr>
          <a:xfrm>
            <a:off x="3992346" y="3587195"/>
            <a:ext cx="882261" cy="4514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0" i="1" u="none" strike="noStrike" cap="none">
                <a:solidFill>
                  <a:srgbClr val="92D050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</a:t>
            </a:r>
            <a:r>
              <a:rPr lang="en-US" sz="1600" b="0" i="1" u="none" strike="noStrike" cap="none" baseline="-25000">
                <a:solidFill>
                  <a:srgbClr val="92D050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instruction</a:t>
            </a:r>
            <a:endParaRPr sz="1600" b="0" i="1" u="none" strike="noStrike" cap="none" baseline="-25000">
              <a:solidFill>
                <a:srgbClr val="92D050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graphicFrame>
        <p:nvGraphicFramePr>
          <p:cNvPr id="1621" name="Google Shape;1621;p43"/>
          <p:cNvGraphicFramePr/>
          <p:nvPr>
            <p:extLst/>
          </p:nvPr>
        </p:nvGraphicFramePr>
        <p:xfrm>
          <a:off x="6585907" y="988182"/>
          <a:ext cx="1749775" cy="2710654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1749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4594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i="1" u="none" strike="noStrike" cap="none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900" i="1" u="none" strike="noStrike" cap="none" baseline="-250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ycle</a:t>
                      </a:r>
                      <a:r>
                        <a:rPr lang="en-US" sz="1900" u="none" strike="noStrike" cap="non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Pipelined</a:t>
                      </a:r>
                      <a:endParaRPr sz="1900" u="none" strike="noStrike" cap="none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 ps</a:t>
                      </a:r>
                      <a:endParaRPr sz="1900" u="none" strike="noStrike" cap="none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2449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b="1" u="none" strike="noStrike" cap="none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0 </a:t>
                      </a:r>
                      <a:r>
                        <a:rPr lang="en-US" sz="1900" b="1" u="none" strike="noStrike" cap="none" dirty="0" err="1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</a:t>
                      </a:r>
                      <a:endParaRPr sz="1900" b="1" u="none" strike="noStrike" cap="none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7" name="Google Shape;601;g5ce8b99149_0_339">
            <a:extLst>
              <a:ext uri="{FF2B5EF4-FFF2-40B4-BE49-F238E27FC236}">
                <a16:creationId xmlns:a16="http://schemas.microsoft.com/office/drawing/2014/main" id="{26FD63E7-4EBE-884C-B951-16580C52442D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61838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" name="Google Shape;1631;p4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dirty="0">
                <a:latin typeface="Calibri"/>
                <a:cs typeface="Calibri"/>
                <a:sym typeface="Calibri"/>
              </a:rPr>
              <a:t>Pipeline Performance</a:t>
            </a:r>
            <a:endParaRPr dirty="0">
              <a:latin typeface="Calibri"/>
              <a:cs typeface="Calibri"/>
              <a:sym typeface="Calibri"/>
            </a:endParaRPr>
          </a:p>
        </p:txBody>
      </p:sp>
      <p:sp>
        <p:nvSpPr>
          <p:cNvPr id="1632" name="Google Shape;1632;p44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756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  <a:sym typeface="Calibri"/>
              </a:rPr>
              <a:t>Tc -  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time between completion of instructions</a:t>
            </a:r>
          </a:p>
          <a:p>
            <a:pPr lvl="1"/>
            <a:r>
              <a:rPr lang="en-US" dirty="0">
                <a:sym typeface="Calibri"/>
              </a:rPr>
              <a:t> to measure speedup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0070C0"/>
                </a:solidFill>
                <a:sym typeface="Calibri"/>
              </a:rPr>
              <a:t>Speedup is due to increased throughput</a:t>
            </a:r>
            <a:endParaRPr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  <a:sym typeface="Calibri"/>
              </a:rPr>
              <a:t>Latency</a:t>
            </a:r>
            <a:r>
              <a:rPr lang="en-US" dirty="0">
                <a:sym typeface="Calibri"/>
              </a:rPr>
              <a:t> for each instruction does not decrease, in fact it may increase if our s</a:t>
            </a:r>
            <a:r>
              <a:rPr lang="en-US" dirty="0"/>
              <a:t>tages are uneven!</a:t>
            </a:r>
            <a:endParaRPr dirty="0"/>
          </a:p>
          <a:p>
            <a:r>
              <a:rPr lang="en-US" dirty="0">
                <a:solidFill>
                  <a:srgbClr val="0070C0"/>
                </a:solidFill>
              </a:rPr>
              <a:t>It takes longer for the first instruction to finish, but every instruction after finishes faster!</a:t>
            </a:r>
            <a:endParaRPr dirty="0">
              <a:solidFill>
                <a:srgbClr val="0070C0"/>
              </a:solidFill>
            </a:endParaRPr>
          </a:p>
        </p:txBody>
      </p:sp>
      <p:sp>
        <p:nvSpPr>
          <p:cNvPr id="1634" name="Google Shape;1634;p44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35" name="Google Shape;1635;p44"/>
          <p:cNvSpPr/>
          <p:nvPr/>
        </p:nvSpPr>
        <p:spPr>
          <a:xfrm>
            <a:off x="0" y="14097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" name="Google Shape;601;g5ce8b99149_0_339">
            <a:extLst>
              <a:ext uri="{FF2B5EF4-FFF2-40B4-BE49-F238E27FC236}">
                <a16:creationId xmlns:a16="http://schemas.microsoft.com/office/drawing/2014/main" id="{C4AAFB84-41DA-3F47-9069-4C789E925911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9732270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>
            <a:extLst>
              <a:ext uri="{FF2B5EF4-FFF2-40B4-BE49-F238E27FC236}">
                <a16:creationId xmlns:a16="http://schemas.microsoft.com/office/drawing/2014/main" id="{7934CEBA-8FF2-644F-AAC6-F107158B7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altLang="en-US" dirty="0">
                <a:latin typeface="Calibri"/>
                <a:cs typeface="Calibri"/>
              </a:rPr>
              <a:t>Pipeline Performance</a:t>
            </a:r>
            <a:endParaRPr lang="en-AU" altLang="en-US" dirty="0">
              <a:latin typeface="Calibri"/>
              <a:cs typeface="Calibri"/>
            </a:endParaRPr>
          </a:p>
        </p:txBody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F2A2ED57-602C-1C47-80C0-CACF0A54F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4" y="1125538"/>
            <a:ext cx="8064500" cy="2533650"/>
          </a:xfrm>
        </p:spPr>
        <p:txBody>
          <a:bodyPr/>
          <a:lstStyle/>
          <a:p>
            <a:pPr eaLnBrk="1" hangingPunct="1"/>
            <a:r>
              <a:rPr lang="en-US" altLang="en-US" dirty="0"/>
              <a:t>Assume time for stages is</a:t>
            </a:r>
          </a:p>
          <a:p>
            <a:pPr lvl="1" eaLnBrk="1" hangingPunct="1"/>
            <a:r>
              <a:rPr lang="en-US" altLang="en-US" dirty="0"/>
              <a:t>100ps for register read or write</a:t>
            </a:r>
          </a:p>
          <a:p>
            <a:pPr lvl="1" eaLnBrk="1" hangingPunct="1"/>
            <a:r>
              <a:rPr lang="en-US" altLang="en-US" dirty="0"/>
              <a:t>200ps for other stages</a:t>
            </a:r>
          </a:p>
          <a:p>
            <a:pPr eaLnBrk="1" hangingPunct="1"/>
            <a:r>
              <a:rPr lang="en-US" altLang="en-US" dirty="0"/>
              <a:t>Compare pipelined </a:t>
            </a:r>
            <a:r>
              <a:rPr lang="en-US" altLang="en-US" dirty="0" err="1"/>
              <a:t>datapath</a:t>
            </a:r>
            <a:r>
              <a:rPr lang="en-US" altLang="en-US" dirty="0"/>
              <a:t> with single-cycle </a:t>
            </a:r>
            <a:r>
              <a:rPr lang="en-US" altLang="en-US" dirty="0" err="1"/>
              <a:t>datapath</a:t>
            </a:r>
            <a:endParaRPr lang="en-US" altLang="en-US" dirty="0"/>
          </a:p>
        </p:txBody>
      </p:sp>
      <p:graphicFrame>
        <p:nvGraphicFramePr>
          <p:cNvPr id="327684" name="Group 4">
            <a:extLst>
              <a:ext uri="{FF2B5EF4-FFF2-40B4-BE49-F238E27FC236}">
                <a16:creationId xmlns:a16="http://schemas.microsoft.com/office/drawing/2014/main" id="{C0D1F3A3-71E0-9645-A085-0B3FE76669F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95288" y="3846513"/>
          <a:ext cx="8353425" cy="2246311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2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5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5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2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4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 fetch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read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U op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acces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write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time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9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9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-format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15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q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ps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5148524A-F6C3-E540-8715-1A2A859CDBDD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7476264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>
            <a:extLst>
              <a:ext uri="{FF2B5EF4-FFF2-40B4-BE49-F238E27FC236}">
                <a16:creationId xmlns:a16="http://schemas.microsoft.com/office/drawing/2014/main" id="{F388CF29-0AEB-AB4F-9F6D-F2A97B962C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altLang="en-US" dirty="0">
                <a:latin typeface="Calibri"/>
                <a:cs typeface="Calibri"/>
              </a:rPr>
              <a:t>Pipeline Performance</a:t>
            </a:r>
            <a:endParaRPr lang="en-AU" altLang="en-US" dirty="0">
              <a:latin typeface="Calibri"/>
              <a:cs typeface="Calibri"/>
            </a:endParaRP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248C0466-32A9-904A-ADFC-2FD92517C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1196975"/>
            <a:ext cx="2676525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ingle-cycle (T</a:t>
            </a:r>
            <a:r>
              <a:rPr lang="en-US" altLang="en-US" sz="1800" baseline="-25000"/>
              <a:t>c</a:t>
            </a:r>
            <a:r>
              <a:rPr lang="en-US" altLang="en-US" sz="1800"/>
              <a:t>= 800ps)</a:t>
            </a:r>
            <a:endParaRPr lang="en-AU" altLang="en-US" sz="1800"/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E877DDC3-5C32-2B45-8B7F-F24BB82FC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644900"/>
            <a:ext cx="2384425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ipelined (T</a:t>
            </a:r>
            <a:r>
              <a:rPr lang="en-US" altLang="en-US" sz="1800" baseline="-25000"/>
              <a:t>c</a:t>
            </a:r>
            <a:r>
              <a:rPr lang="en-US" altLang="en-US" sz="1800"/>
              <a:t>= 200ps)</a:t>
            </a:r>
            <a:endParaRPr lang="en-AU" altLang="en-US" sz="1800"/>
          </a:p>
        </p:txBody>
      </p:sp>
      <p:pic>
        <p:nvPicPr>
          <p:cNvPr id="68614" name="Picture 1">
            <a:extLst>
              <a:ext uri="{FF2B5EF4-FFF2-40B4-BE49-F238E27FC236}">
                <a16:creationId xmlns:a16="http://schemas.microsoft.com/office/drawing/2014/main" id="{81F2F0EF-C801-0245-AD39-BF886D0AEB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6624637" cy="456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Google Shape;601;g5ce8b99149_0_339">
            <a:extLst>
              <a:ext uri="{FF2B5EF4-FFF2-40B4-BE49-F238E27FC236}">
                <a16:creationId xmlns:a16="http://schemas.microsoft.com/office/drawing/2014/main" id="{FCF85D62-9798-BB48-922E-2D9A94F4503E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660755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>
            <a:extLst>
              <a:ext uri="{FF2B5EF4-FFF2-40B4-BE49-F238E27FC236}">
                <a16:creationId xmlns:a16="http://schemas.microsoft.com/office/drawing/2014/main" id="{9FF28623-8772-9947-B61B-DE67D5EF68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altLang="en-US" dirty="0">
                <a:latin typeface="Calibri"/>
                <a:cs typeface="Calibri"/>
              </a:rPr>
              <a:t>Pipeline Speedup</a:t>
            </a:r>
            <a:endParaRPr lang="en-AU" altLang="en-US" dirty="0">
              <a:latin typeface="Calibri"/>
              <a:cs typeface="Calibri"/>
            </a:endParaRPr>
          </a:p>
        </p:txBody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E5B06C60-024A-D546-8425-568606F9A1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f all stages are balanced</a:t>
            </a:r>
          </a:p>
          <a:p>
            <a:pPr lvl="1" eaLnBrk="1" hangingPunct="1"/>
            <a:r>
              <a:rPr lang="en-US" altLang="en-US" dirty="0"/>
              <a:t>i.e., all take the same tim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Time between </a:t>
            </a:r>
            <a:r>
              <a:rPr lang="en-US" altLang="en-US" dirty="0" err="1"/>
              <a:t>instructions</a:t>
            </a:r>
            <a:r>
              <a:rPr lang="en-US" altLang="en-US" baseline="-25000" dirty="0" err="1"/>
              <a:t>pipelined</a:t>
            </a:r>
            <a:br>
              <a:rPr lang="en-US" altLang="en-US" dirty="0"/>
            </a:br>
            <a:r>
              <a:rPr lang="en-US" altLang="en-US" dirty="0"/>
              <a:t>=		 Time between </a:t>
            </a:r>
            <a:r>
              <a:rPr lang="en-US" altLang="en-US" dirty="0" err="1"/>
              <a:t>instructions</a:t>
            </a:r>
            <a:r>
              <a:rPr lang="en-US" altLang="en-US" baseline="-25000" dirty="0" err="1"/>
              <a:t>nonpipelined</a:t>
            </a:r>
            <a:br>
              <a:rPr lang="en-US" altLang="en-US" dirty="0"/>
            </a:br>
            <a:r>
              <a:rPr lang="en-US" altLang="en-US" dirty="0"/>
              <a:t>		Number of stages</a:t>
            </a:r>
          </a:p>
          <a:p>
            <a:pPr marL="457200" lvl="1" indent="0">
              <a:buNone/>
            </a:pPr>
            <a:r>
              <a:rPr lang="en-US" altLang="en-US" dirty="0" err="1"/>
              <a:t>Spedup</a:t>
            </a:r>
            <a:r>
              <a:rPr lang="en-US" altLang="en-US" dirty="0"/>
              <a:t> = Number of stages in the pipeline</a:t>
            </a:r>
          </a:p>
          <a:p>
            <a:pPr eaLnBrk="1" hangingPunct="1"/>
            <a:r>
              <a:rPr lang="en-US" altLang="en-US" dirty="0"/>
              <a:t>If not balanced, speedup is less</a:t>
            </a:r>
          </a:p>
          <a:p>
            <a:pPr eaLnBrk="1" hangingPunct="1"/>
            <a:r>
              <a:rPr lang="en-US" altLang="en-US" dirty="0"/>
              <a:t>Speedup due to increased throughput</a:t>
            </a:r>
          </a:p>
          <a:p>
            <a:pPr lvl="1" eaLnBrk="1" hangingPunct="1"/>
            <a:r>
              <a:rPr lang="en-US" altLang="en-US" dirty="0"/>
              <a:t>Latency (time for each instruction) does not decrease</a:t>
            </a:r>
            <a:endParaRPr lang="en-AU" altLang="en-US" dirty="0"/>
          </a:p>
        </p:txBody>
      </p:sp>
      <p:sp>
        <p:nvSpPr>
          <p:cNvPr id="70661" name="Line 4">
            <a:extLst>
              <a:ext uri="{FF2B5EF4-FFF2-40B4-BE49-F238E27FC236}">
                <a16:creationId xmlns:a16="http://schemas.microsoft.com/office/drawing/2014/main" id="{6B82A9B5-6C97-A649-BA31-A6997EB29E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3728" y="2708920"/>
            <a:ext cx="4248472" cy="72008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127EE89D-0282-954C-9574-5A37A420AABA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4145230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6" name="Google Shape;1896;p5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dirty="0">
                <a:latin typeface="Calibri"/>
                <a:cs typeface="Calibri"/>
                <a:sym typeface="Calibri"/>
              </a:rPr>
              <a:t>Lecture Summary</a:t>
            </a:r>
            <a:endParaRPr dirty="0">
              <a:latin typeface="Calibri"/>
              <a:cs typeface="Calibri"/>
              <a:sym typeface="Calibri"/>
            </a:endParaRPr>
          </a:p>
        </p:txBody>
      </p:sp>
      <p:sp>
        <p:nvSpPr>
          <p:cNvPr id="1897" name="Google Shape;1897;p53"/>
          <p:cNvSpPr txBox="1">
            <a:spLocks noGrp="1"/>
          </p:cNvSpPr>
          <p:nvPr>
            <p:ph type="body" idx="1"/>
          </p:nvPr>
        </p:nvSpPr>
        <p:spPr>
          <a:xfrm>
            <a:off x="457200" y="1234500"/>
            <a:ext cx="8229600" cy="493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Calibri"/>
              </a:rPr>
              <a:t>Multicycle Datapath – Not in use 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Calibri"/>
              </a:rPr>
              <a:t>Single cycle Datapath – Too inefficient - Not in use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Calibri"/>
              </a:rPr>
              <a:t>Pipelining improves performance by exploiting Instruction Level Parallelism</a:t>
            </a:r>
            <a:endParaRPr dirty="0"/>
          </a:p>
          <a:p>
            <a:pPr lvl="1"/>
            <a:r>
              <a:rPr lang="en-US" dirty="0">
                <a:sym typeface="Calibri"/>
              </a:rPr>
              <a:t>5-stage pipeline for </a:t>
            </a:r>
            <a:r>
              <a:rPr lang="en-US" dirty="0"/>
              <a:t>RV32I</a:t>
            </a:r>
            <a:r>
              <a:rPr lang="en-US" dirty="0">
                <a:sym typeface="Calibri"/>
              </a:rPr>
              <a:t>:  IF, ID, EX, MEM, WB</a:t>
            </a:r>
            <a:endParaRPr dirty="0"/>
          </a:p>
          <a:p>
            <a:pPr lvl="1"/>
            <a:r>
              <a:rPr lang="en-US" dirty="0">
                <a:sym typeface="Calibri"/>
              </a:rPr>
              <a:t>Executes multiple instructions in parallel</a:t>
            </a:r>
            <a:endParaRPr dirty="0"/>
          </a:p>
          <a:p>
            <a:pPr lvl="1"/>
            <a:r>
              <a:rPr lang="en-US" dirty="0">
                <a:sym typeface="Calibri"/>
              </a:rPr>
              <a:t>Each instruction has the same latency, but </a:t>
            </a:r>
            <a:r>
              <a:rPr lang="en-US" dirty="0"/>
              <a:t>there’s better throughput</a:t>
            </a:r>
            <a:endParaRPr dirty="0"/>
          </a:p>
          <a:p>
            <a:pPr lvl="1"/>
            <a:r>
              <a:rPr lang="en-US" dirty="0"/>
              <a:t>Think: what problems does pipelining introduce?</a:t>
            </a:r>
            <a:r>
              <a:rPr lang="en-US" dirty="0">
                <a:sym typeface="Calibri"/>
              </a:rPr>
              <a:t> </a:t>
            </a:r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538143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33571B-F5C7-A140-8F9E-FB2A71AE9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lecture, we will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7531AA-CBE4-B348-87DD-45F4D6C3FB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 of Single Cycle Datapath</a:t>
            </a:r>
          </a:p>
          <a:p>
            <a:r>
              <a:rPr lang="en-US" dirty="0"/>
              <a:t>Multicycle Datapath</a:t>
            </a:r>
          </a:p>
          <a:p>
            <a:r>
              <a:rPr lang="en-US" dirty="0"/>
              <a:t>Pipeline Concept</a:t>
            </a:r>
          </a:p>
        </p:txBody>
      </p:sp>
    </p:spTree>
    <p:extLst>
      <p:ext uri="{BB962C8B-B14F-4D97-AF65-F5344CB8AC3E}">
        <p14:creationId xmlns:p14="http://schemas.microsoft.com/office/powerpoint/2010/main" val="17295653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9552" y="2636912"/>
            <a:ext cx="7772400" cy="1470025"/>
          </a:xfrm>
        </p:spPr>
        <p:txBody>
          <a:bodyPr/>
          <a:lstStyle/>
          <a:p>
            <a:pPr marL="0" indent="0" algn="l"/>
            <a:r>
              <a:rPr lang="en-US" altLang="en-US" dirty="0"/>
              <a:t>Performance of Single Cycle Datapath</a:t>
            </a:r>
          </a:p>
        </p:txBody>
      </p:sp>
    </p:spTree>
    <p:extLst>
      <p:ext uri="{BB962C8B-B14F-4D97-AF65-F5344CB8AC3E}">
        <p14:creationId xmlns:p14="http://schemas.microsoft.com/office/powerpoint/2010/main" val="655685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" name="Google Shape;827;p22"/>
          <p:cNvSpPr txBox="1">
            <a:spLocks noGrp="1"/>
          </p:cNvSpPr>
          <p:nvPr>
            <p:ph type="title"/>
          </p:nvPr>
        </p:nvSpPr>
        <p:spPr>
          <a:xfrm>
            <a:off x="749102" y="28219"/>
            <a:ext cx="7351290" cy="7674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Instruction Timing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828" name="Google Shape;828;p22"/>
          <p:cNvGraphicFramePr/>
          <p:nvPr/>
        </p:nvGraphicFramePr>
        <p:xfrm>
          <a:off x="807225" y="3746125"/>
          <a:ext cx="8139150" cy="120412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135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6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6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6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6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56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13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IF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ID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EX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MEM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WB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Total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3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IMEM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Reg Read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ALU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DMEM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Reg W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3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2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1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2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2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1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700"/>
                        <a:buFont typeface="Arial"/>
                        <a:buNone/>
                      </a:pPr>
                      <a:r>
                        <a:rPr lang="en-US" sz="1800" u="none" strike="noStrike" cap="none"/>
                        <a:t>800 ps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9" name="Google Shape;829;p22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6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830" name="Google Shape;830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49102" y="950000"/>
            <a:ext cx="7645799" cy="2641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33" name="Google Shape;833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075200" y="4950250"/>
            <a:ext cx="5603187" cy="128295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4179ED7B-38E7-B84C-AC74-798FEBA47E69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756773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" name="Google Shape;838;p23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Instruction Timing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9" name="Google Shape;839;p23"/>
          <p:cNvSpPr txBox="1">
            <a:spLocks noGrp="1"/>
          </p:cNvSpPr>
          <p:nvPr>
            <p:ph type="body" idx="1"/>
          </p:nvPr>
        </p:nvSpPr>
        <p:spPr>
          <a:xfrm>
            <a:off x="228600" y="3429251"/>
            <a:ext cx="8915400" cy="309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ximum clock frequency 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max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1/800ps = 1.25 GHz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ost blocks idle most of the time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! ex. “IF” active after every 600ps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40" name="Google Shape;840;p23"/>
          <p:cNvGraphicFramePr/>
          <p:nvPr/>
        </p:nvGraphicFramePr>
        <p:xfrm>
          <a:off x="245339" y="1153385"/>
          <a:ext cx="8628075" cy="257562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736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2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2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2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1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81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25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Instr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IF = 2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ID = 1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ALU = 2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MEM=2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WB = 1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Total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add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6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beq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5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jal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/>
                        <a:t>6</a:t>
                      </a:r>
                      <a:r>
                        <a:rPr lang="en-US" sz="1900" u="none" strike="noStrike" cap="none"/>
                        <a:t>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lw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800ps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 dirty="0" err="1"/>
                        <a:t>sw</a:t>
                      </a:r>
                      <a:endParaRPr sz="1900" u="none" strike="noStrike" cap="none" dirty="0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/>
                        <a:t>X</a:t>
                      </a: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endParaRPr sz="19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900"/>
                        <a:buFont typeface="Arial"/>
                        <a:buNone/>
                      </a:pPr>
                      <a:r>
                        <a:rPr lang="en-US" sz="1900" u="none" strike="noStrike" cap="none" dirty="0"/>
                        <a:t>700ps</a:t>
                      </a:r>
                      <a:endParaRPr sz="1900" u="none" strike="noStrike" cap="none" dirty="0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41" name="Google Shape;841;p23"/>
          <p:cNvSpPr/>
          <p:nvPr/>
        </p:nvSpPr>
        <p:spPr>
          <a:xfrm>
            <a:off x="222739" y="3014412"/>
            <a:ext cx="8628000" cy="384900"/>
          </a:xfrm>
          <a:prstGeom prst="rect">
            <a:avLst/>
          </a:prstGeom>
          <a:noFill/>
          <a:ln w="571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2" name="Google Shape;842;p23"/>
          <p:cNvSpPr/>
          <p:nvPr/>
        </p:nvSpPr>
        <p:spPr>
          <a:xfrm>
            <a:off x="644625" y="5174825"/>
            <a:ext cx="3267900" cy="3849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nstruction 1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3" name="Google Shape;843;p23"/>
          <p:cNvSpPr/>
          <p:nvPr/>
        </p:nvSpPr>
        <p:spPr>
          <a:xfrm>
            <a:off x="3912525" y="5174825"/>
            <a:ext cx="3267900" cy="3849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nstruction 2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4" name="Google Shape;844;p23"/>
          <p:cNvSpPr/>
          <p:nvPr/>
        </p:nvSpPr>
        <p:spPr>
          <a:xfrm>
            <a:off x="1419175" y="5685150"/>
            <a:ext cx="420900" cy="365100"/>
          </a:xfrm>
          <a:prstGeom prst="rect">
            <a:avLst/>
          </a:prstGeom>
          <a:solidFill>
            <a:srgbClr val="D9EAD3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D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5" name="Google Shape;845;p23"/>
          <p:cNvSpPr/>
          <p:nvPr/>
        </p:nvSpPr>
        <p:spPr>
          <a:xfrm>
            <a:off x="2602075" y="5685150"/>
            <a:ext cx="751800" cy="365100"/>
          </a:xfrm>
          <a:prstGeom prst="rect">
            <a:avLst/>
          </a:prstGeom>
          <a:solidFill>
            <a:srgbClr val="D9D2E9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EM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6" name="Google Shape;846;p23"/>
          <p:cNvSpPr/>
          <p:nvPr/>
        </p:nvSpPr>
        <p:spPr>
          <a:xfrm>
            <a:off x="3353875" y="5685150"/>
            <a:ext cx="545400" cy="365100"/>
          </a:xfrm>
          <a:prstGeom prst="rect">
            <a:avLst/>
          </a:prstGeom>
          <a:solidFill>
            <a:srgbClr val="F4CCCC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WB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7" name="Google Shape;847;p23"/>
          <p:cNvSpPr/>
          <p:nvPr/>
        </p:nvSpPr>
        <p:spPr>
          <a:xfrm>
            <a:off x="1840075" y="5685150"/>
            <a:ext cx="751800" cy="365100"/>
          </a:xfrm>
          <a:prstGeom prst="rect">
            <a:avLst/>
          </a:prstGeom>
          <a:solidFill>
            <a:srgbClr val="C9DAF8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LU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8" name="Google Shape;848;p23"/>
          <p:cNvSpPr/>
          <p:nvPr/>
        </p:nvSpPr>
        <p:spPr>
          <a:xfrm>
            <a:off x="667375" y="5685150"/>
            <a:ext cx="751800" cy="365100"/>
          </a:xfrm>
          <a:prstGeom prst="rect">
            <a:avLst/>
          </a:prstGeom>
          <a:solidFill>
            <a:srgbClr val="FCE5CD"/>
          </a:solidFill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F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9" name="Google Shape;849;p23"/>
          <p:cNvSpPr/>
          <p:nvPr/>
        </p:nvSpPr>
        <p:spPr>
          <a:xfrm>
            <a:off x="4682325" y="5685150"/>
            <a:ext cx="420900" cy="365100"/>
          </a:xfrm>
          <a:prstGeom prst="rect">
            <a:avLst/>
          </a:prstGeom>
          <a:solidFill>
            <a:srgbClr val="D9EAD3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D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0" name="Google Shape;850;p23"/>
          <p:cNvSpPr/>
          <p:nvPr/>
        </p:nvSpPr>
        <p:spPr>
          <a:xfrm>
            <a:off x="5865225" y="5685150"/>
            <a:ext cx="751800" cy="365100"/>
          </a:xfrm>
          <a:prstGeom prst="rect">
            <a:avLst/>
          </a:prstGeom>
          <a:solidFill>
            <a:srgbClr val="D9D2E9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EM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1" name="Google Shape;851;p23"/>
          <p:cNvSpPr/>
          <p:nvPr/>
        </p:nvSpPr>
        <p:spPr>
          <a:xfrm>
            <a:off x="6617025" y="5685150"/>
            <a:ext cx="545400" cy="365100"/>
          </a:xfrm>
          <a:prstGeom prst="rect">
            <a:avLst/>
          </a:prstGeom>
          <a:solidFill>
            <a:srgbClr val="F4CCCC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WB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2" name="Google Shape;852;p23"/>
          <p:cNvSpPr/>
          <p:nvPr/>
        </p:nvSpPr>
        <p:spPr>
          <a:xfrm>
            <a:off x="5103225" y="5685150"/>
            <a:ext cx="751800" cy="365100"/>
          </a:xfrm>
          <a:prstGeom prst="rect">
            <a:avLst/>
          </a:prstGeom>
          <a:solidFill>
            <a:srgbClr val="C9DAF8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LU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3" name="Google Shape;853;p23"/>
          <p:cNvSpPr/>
          <p:nvPr/>
        </p:nvSpPr>
        <p:spPr>
          <a:xfrm>
            <a:off x="3930525" y="5685150"/>
            <a:ext cx="751800" cy="365100"/>
          </a:xfrm>
          <a:prstGeom prst="rect">
            <a:avLst/>
          </a:prstGeom>
          <a:solidFill>
            <a:srgbClr val="FCE5CD"/>
          </a:solidFill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IF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54" name="Google Shape;854;p23"/>
          <p:cNvCxnSpPr/>
          <p:nvPr/>
        </p:nvCxnSpPr>
        <p:spPr>
          <a:xfrm>
            <a:off x="685425" y="6204000"/>
            <a:ext cx="6495000" cy="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55" name="Google Shape;855;p23"/>
          <p:cNvSpPr txBox="1"/>
          <p:nvPr/>
        </p:nvSpPr>
        <p:spPr>
          <a:xfrm>
            <a:off x="205925" y="5962500"/>
            <a:ext cx="420900" cy="24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Clk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" name="Footer Placeholder 3">
            <a:extLst>
              <a:ext uri="{FF2B5EF4-FFF2-40B4-BE49-F238E27FC236}">
                <a16:creationId xmlns:a16="http://schemas.microsoft.com/office/drawing/2014/main" id="{375E33B8-E880-3042-B8E3-DF8C852F5928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051853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" name="Google Shape;862;p24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Performance Measures</a:t>
            </a:r>
            <a:endParaRPr sz="3600"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3" name="Google Shape;863;p24"/>
          <p:cNvSpPr txBox="1">
            <a:spLocks noGrp="1"/>
          </p:cNvSpPr>
          <p:nvPr>
            <p:ph type="body" idx="1"/>
          </p:nvPr>
        </p:nvSpPr>
        <p:spPr>
          <a:xfrm>
            <a:off x="228600" y="1092200"/>
            <a:ext cx="8628184" cy="477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n our example, CPU executes instructions at 1.25 GHz</a:t>
            </a:r>
            <a:endParaRPr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1 instruction every 800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ps</a:t>
            </a:r>
            <a:endParaRPr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endParaRPr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n we improve its performance?</a:t>
            </a:r>
            <a:endParaRPr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hat do we mean with this statement?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t what level?</a:t>
            </a:r>
            <a:endParaRPr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t task level:</a:t>
            </a:r>
            <a:endParaRPr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Quicker response time, so one job finishes faster?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ore jobs per unit time (e.g. web server returning pages)?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onger battery life?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t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level for Single Cycle ?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endParaRPr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</a:pP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64" name="Google Shape;864;p24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8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A49AF3D-39CC-A342-8BCD-B950F7A4E9C1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82735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" name="Google Shape;871;p27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“</a:t>
            </a: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Iron Law</a:t>
            </a:r>
            <a:r>
              <a:rPr lang="en-US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” of Processor Performance</a:t>
            </a:r>
            <a:endParaRPr b="0" i="0" u="none" strike="noStrike" cap="none" dirty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3" name="Google Shape;873;p27"/>
          <p:cNvSpPr txBox="1"/>
          <p:nvPr/>
        </p:nvSpPr>
        <p:spPr>
          <a:xfrm>
            <a:off x="899592" y="2924944"/>
            <a:ext cx="7543800" cy="1043193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230188" marR="0" lvl="0" indent="-23018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lang="en-US" sz="2400" b="0" i="0" u="sng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Time  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  </a:t>
            </a:r>
            <a:r>
              <a:rPr lang="en-US" sz="2400" b="0" i="0" u="sng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s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</a:t>
            </a:r>
            <a:r>
              <a:rPr lang="en-US" sz="2400" b="0" i="0" u="sng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ycles   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lang="en-US" sz="2400" b="0" i="0" u="sng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30188" marR="0" lvl="0" indent="-230188" algn="l" rtl="0">
              <a:lnSpc>
                <a:spcPct val="60000"/>
              </a:lnSpc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Program         Program     *  Instruction   *  Cycle</a:t>
            </a: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E0B9A9-13B8-0440-8D6F-AC9961143380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0208143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61c" id="{3D438229-7FE9-D54F-B5B6-0AB840F958BF}" vid="{E8C94A1B-47C3-B341-AD26-AD62246F1ABF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5668</TotalTime>
  <Words>2341</Words>
  <Application>Microsoft Macintosh PowerPoint</Application>
  <PresentationFormat>On-screen Show (4:3)</PresentationFormat>
  <Paragraphs>561</Paragraphs>
  <Slides>38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6" baseType="lpstr">
      <vt:lpstr>ＭＳ Ｐゴシック</vt:lpstr>
      <vt:lpstr>AmericanTypewriter-Condensed</vt:lpstr>
      <vt:lpstr>Arial</vt:lpstr>
      <vt:lpstr>Arial Narrow</vt:lpstr>
      <vt:lpstr>Calibri</vt:lpstr>
      <vt:lpstr>Calibri Light</vt:lpstr>
      <vt:lpstr>Courier</vt:lpstr>
      <vt:lpstr>Courier New</vt:lpstr>
      <vt:lpstr>Franklin Gothic</vt:lpstr>
      <vt:lpstr>Helvetica</vt:lpstr>
      <vt:lpstr>Noto Sans Symbols</vt:lpstr>
      <vt:lpstr>Times New Roman</vt:lpstr>
      <vt:lpstr>Wingdings</vt:lpstr>
      <vt:lpstr>Wingdings 2</vt:lpstr>
      <vt:lpstr>template2007</vt:lpstr>
      <vt:lpstr>Custom Design</vt:lpstr>
      <vt:lpstr>2_Office Theme</vt:lpstr>
      <vt:lpstr>Visio</vt:lpstr>
      <vt:lpstr>CS 211 Computer Architecture Lecture 31: RISC-V Single Cycle Design – Performance, Multicycle design, Pipeline Datapath</vt:lpstr>
      <vt:lpstr>Acknowledgements</vt:lpstr>
      <vt:lpstr>RISC-V: So far we have studied</vt:lpstr>
      <vt:lpstr>In this lecture, we will study</vt:lpstr>
      <vt:lpstr>Performance of Single Cycle Datapath</vt:lpstr>
      <vt:lpstr>Instruction Timing</vt:lpstr>
      <vt:lpstr>Instruction Timing</vt:lpstr>
      <vt:lpstr>Performance Measures</vt:lpstr>
      <vt:lpstr>“Iron Law” of Processor Performance</vt:lpstr>
      <vt:lpstr>Instructions per Program</vt:lpstr>
      <vt:lpstr>(Average) Clock cycles per Instruction, or CPI</vt:lpstr>
      <vt:lpstr>Time per Cycle (1/Frequency)</vt:lpstr>
      <vt:lpstr>Speed Trade-off Example</vt:lpstr>
      <vt:lpstr>Trivia</vt:lpstr>
      <vt:lpstr>Trivia</vt:lpstr>
      <vt:lpstr>Multicycle Datapath</vt:lpstr>
      <vt:lpstr>Ways of Datapath and Control Design</vt:lpstr>
      <vt:lpstr>Single-cycle vs. Multi-cycle: Control and Data</vt:lpstr>
      <vt:lpstr>Multicycle Processor </vt:lpstr>
      <vt:lpstr>Multicycle Approach</vt:lpstr>
      <vt:lpstr>Multicycle RISC-V Processor </vt:lpstr>
      <vt:lpstr>Multicycle Datapath Approach </vt:lpstr>
      <vt:lpstr> Multicycle RISC-V Processor – Note use of Registers </vt:lpstr>
      <vt:lpstr>Reasons for not using Multicycle Design</vt:lpstr>
      <vt:lpstr>Pipeline Concept</vt:lpstr>
      <vt:lpstr>Pipeline Analogy: Doing Laundry</vt:lpstr>
      <vt:lpstr>Sequential Laundry (in Covid times)</vt:lpstr>
      <vt:lpstr>Pipelined Laundry</vt:lpstr>
      <vt:lpstr>Pipelining Lessons (1/2)</vt:lpstr>
      <vt:lpstr>Pipelining Lessons (2/2)</vt:lpstr>
      <vt:lpstr>Pipelined Datapath</vt:lpstr>
      <vt:lpstr>Quick review: Circuit pipelining!</vt:lpstr>
      <vt:lpstr>Pipelining with RISC-V</vt:lpstr>
      <vt:lpstr>Pipeline Performance</vt:lpstr>
      <vt:lpstr>Pipeline Performance</vt:lpstr>
      <vt:lpstr>Pipeline Performance</vt:lpstr>
      <vt:lpstr>Pipeline Speedup</vt:lpstr>
      <vt:lpstr>Lecture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25: Control Signal </dc:title>
  <dc:creator>Microsoft Office User</dc:creator>
  <dc:description>Redesign of slides created by Randal E. Bryant and David R. O'Hallaron</dc:description>
  <cp:lastModifiedBy>Microsoft Office User</cp:lastModifiedBy>
  <cp:revision>28</cp:revision>
  <cp:lastPrinted>2010-01-19T15:27:43Z</cp:lastPrinted>
  <dcterms:created xsi:type="dcterms:W3CDTF">2020-11-04T10:05:49Z</dcterms:created>
  <dcterms:modified xsi:type="dcterms:W3CDTF">2021-04-09T13:11:27Z</dcterms:modified>
</cp:coreProperties>
</file>